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6CEEA9" w14:textId="6464D271" w:rsidR="00DD5825" w:rsidRDefault="000520F2" w:rsidP="002F214D">
      <w:pPr>
        <w:pStyle w:val="NoSpacing"/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</w:tabs>
        <w:rPr>
          <w:u w:val="single"/>
        </w:rPr>
      </w:pPr>
      <w:r>
        <w:rPr>
          <w:u w:val="single"/>
        </w:rPr>
        <w:t xml:space="preserve">1) </w:t>
      </w:r>
      <w:r w:rsidR="00880F64">
        <w:rPr>
          <w:u w:val="single"/>
        </w:rPr>
        <w:t xml:space="preserve">Trace the call </w:t>
      </w:r>
      <w:proofErr w:type="gramStart"/>
      <w:r w:rsidR="00880F64">
        <w:rPr>
          <w:u w:val="single"/>
        </w:rPr>
        <w:t>f(</w:t>
      </w:r>
      <w:proofErr w:type="gramEnd"/>
      <w:r w:rsidR="00880F64">
        <w:rPr>
          <w:u w:val="single"/>
        </w:rPr>
        <w:t>16) to the following method by showing a stack of activation records</w:t>
      </w:r>
      <w:r w:rsidR="00411FB0" w:rsidRPr="003302D8">
        <w:rPr>
          <w:u w:val="single"/>
        </w:rPr>
        <w:t>:</w:t>
      </w:r>
    </w:p>
    <w:p w14:paraId="091A3CF6" w14:textId="041FC244" w:rsidR="000520F2" w:rsidRPr="003302D8" w:rsidRDefault="000520F2" w:rsidP="002F214D">
      <w:pPr>
        <w:pStyle w:val="NoSpacing"/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</w:tabs>
        <w:rPr>
          <w:u w:val="single"/>
        </w:rPr>
      </w:pPr>
      <w:r>
        <w:t xml:space="preserve">As shown below, </w:t>
      </w:r>
      <w:proofErr w:type="gramStart"/>
      <w:r>
        <w:t>f(</w:t>
      </w:r>
      <w:proofErr w:type="gramEnd"/>
      <w:r>
        <w:t>16) will return 3.</w:t>
      </w:r>
    </w:p>
    <w:p w14:paraId="7099334F" w14:textId="77777777" w:rsidR="003302D8" w:rsidRDefault="003302D8" w:rsidP="002F214D">
      <w:pPr>
        <w:pStyle w:val="NoSpacing"/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</w:tabs>
      </w:pPr>
    </w:p>
    <w:bookmarkStart w:id="0" w:name="_GoBack"/>
    <w:p w14:paraId="70D40BF9" w14:textId="14E4B413" w:rsidR="00880F64" w:rsidRDefault="00877A08" w:rsidP="00411FB0">
      <w:pPr>
        <w:pStyle w:val="NoSpacing"/>
      </w:pPr>
      <w:r>
        <w:object w:dxaOrig="5535" w:dyaOrig="3210" w14:anchorId="27CA3F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76.75pt;height:160.5pt" o:ole="">
            <v:imagedata r:id="rId10" o:title=""/>
          </v:shape>
          <o:OLEObject Type="Embed" ProgID="Visio.Drawing.15" ShapeID="_x0000_i1028" DrawAspect="Content" ObjectID="_1489481471" r:id="rId11"/>
        </w:object>
      </w:r>
    </w:p>
    <w:bookmarkEnd w:id="0"/>
    <w:p w14:paraId="1996B245" w14:textId="77777777" w:rsidR="00880F64" w:rsidRPr="00880F64" w:rsidRDefault="00880F64" w:rsidP="00411FB0">
      <w:pPr>
        <w:pStyle w:val="NoSpacing"/>
      </w:pPr>
    </w:p>
    <w:p w14:paraId="4342E6C2" w14:textId="77777777" w:rsidR="00877A08" w:rsidRDefault="00877A08" w:rsidP="00411FB0">
      <w:pPr>
        <w:pStyle w:val="NoSpacing"/>
        <w:rPr>
          <w:u w:val="single"/>
        </w:rPr>
      </w:pPr>
    </w:p>
    <w:p w14:paraId="1E5DB82D" w14:textId="4F52DA92" w:rsidR="003302D8" w:rsidRDefault="000520F2" w:rsidP="00411FB0">
      <w:pPr>
        <w:pStyle w:val="NoSpacing"/>
        <w:rPr>
          <w:u w:val="single"/>
        </w:rPr>
      </w:pPr>
      <w:r>
        <w:rPr>
          <w:u w:val="single"/>
        </w:rPr>
        <w:t xml:space="preserve">2) </w:t>
      </w:r>
      <w:r w:rsidR="00E07B34">
        <w:rPr>
          <w:u w:val="single"/>
        </w:rPr>
        <w:t>Creativity Exercise: C – 5.11</w:t>
      </w:r>
      <w:r w:rsidR="00877A08">
        <w:rPr>
          <w:u w:val="single"/>
        </w:rPr>
        <w:t>:</w:t>
      </w:r>
    </w:p>
    <w:p w14:paraId="361D8581" w14:textId="637D0218" w:rsidR="000520F2" w:rsidRPr="000520F2" w:rsidRDefault="000520F2" w:rsidP="00E07B34">
      <w:pPr>
        <w:pStyle w:val="NoSpacing"/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</w:tabs>
        <w:rPr>
          <w:u w:val="single"/>
        </w:rPr>
      </w:pPr>
      <w:proofErr w:type="spellStart"/>
      <w:r w:rsidRPr="000520F2">
        <w:rPr>
          <w:u w:val="single"/>
        </w:rPr>
        <w:t>Pseudocode</w:t>
      </w:r>
      <w:proofErr w:type="spellEnd"/>
      <w:r w:rsidRPr="000520F2">
        <w:rPr>
          <w:u w:val="single"/>
        </w:rPr>
        <w:t>:</w:t>
      </w:r>
    </w:p>
    <w:p w14:paraId="6E0B8BC7" w14:textId="47B930E4" w:rsidR="00E07B34" w:rsidRDefault="00E07B34" w:rsidP="00E07B34">
      <w:pPr>
        <w:pStyle w:val="NoSpacing"/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</w:tabs>
      </w:pPr>
      <w:r w:rsidRPr="00E07B34">
        <w:rPr>
          <w:b/>
          <w:u w:val="single"/>
        </w:rPr>
        <w:t>Algorithm:</w:t>
      </w:r>
      <w:r>
        <w:t xml:space="preserve"> log_</w:t>
      </w:r>
      <w:proofErr w:type="gramStart"/>
      <w:r>
        <w:t>2(</w:t>
      </w:r>
      <w:proofErr w:type="gramEnd"/>
      <w:r>
        <w:t xml:space="preserve"> n )</w:t>
      </w:r>
    </w:p>
    <w:p w14:paraId="4BFE41AF" w14:textId="4EB6BA5B" w:rsidR="00E07B34" w:rsidRPr="00E07B34" w:rsidRDefault="00E07B34" w:rsidP="00E07B34">
      <w:pPr>
        <w:pStyle w:val="NoSpacing"/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</w:tabs>
      </w:pPr>
      <w:r w:rsidRPr="00E07B34">
        <w:rPr>
          <w:b/>
          <w:u w:val="single"/>
        </w:rPr>
        <w:t>Input:</w:t>
      </w:r>
      <w:r>
        <w:t xml:space="preserve"> </w:t>
      </w:r>
      <w:proofErr w:type="spellStart"/>
      <w:r>
        <w:t>int</w:t>
      </w:r>
      <w:proofErr w:type="spellEnd"/>
      <w:r>
        <w:t xml:space="preserve"> n of the operation log</w:t>
      </w:r>
      <w:r>
        <w:rPr>
          <w:vertAlign w:val="subscript"/>
        </w:rPr>
        <w:t>2</w:t>
      </w:r>
      <w:r>
        <w:t>n</w:t>
      </w:r>
    </w:p>
    <w:p w14:paraId="742AC218" w14:textId="7637DF79" w:rsidR="00E07B34" w:rsidRPr="00E07B34" w:rsidRDefault="00E07B34" w:rsidP="00E07B34">
      <w:pPr>
        <w:pStyle w:val="NoSpacing"/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</w:tabs>
      </w:pPr>
      <w:r w:rsidRPr="00E07B34">
        <w:rPr>
          <w:b/>
          <w:u w:val="single"/>
        </w:rPr>
        <w:t>Output:</w:t>
      </w:r>
      <w:r>
        <w:t xml:space="preserve"> the integer part of the result of the operation log</w:t>
      </w:r>
      <w:r>
        <w:rPr>
          <w:vertAlign w:val="subscript"/>
        </w:rPr>
        <w:t>2</w:t>
      </w:r>
      <w:r>
        <w:t>n</w:t>
      </w:r>
    </w:p>
    <w:p w14:paraId="276505A9" w14:textId="77777777" w:rsidR="00E07B34" w:rsidRPr="00E07B34" w:rsidRDefault="00E07B34" w:rsidP="00E07B34">
      <w:pPr>
        <w:pStyle w:val="NoSpacing"/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</w:tabs>
        <w:rPr>
          <w:b/>
          <w:u w:val="single"/>
        </w:rPr>
      </w:pPr>
      <w:r w:rsidRPr="00E07B34">
        <w:rPr>
          <w:b/>
          <w:u w:val="single"/>
        </w:rPr>
        <w:t>Code:</w:t>
      </w:r>
    </w:p>
    <w:p w14:paraId="6996F072" w14:textId="6ABB8828" w:rsidR="00E07B34" w:rsidRDefault="00E07B34" w:rsidP="00E07B34">
      <w:pPr>
        <w:pStyle w:val="NoSpacing"/>
        <w:tabs>
          <w:tab w:val="left" w:pos="180"/>
          <w:tab w:val="left" w:pos="360"/>
          <w:tab w:val="left" w:pos="540"/>
          <w:tab w:val="left" w:pos="720"/>
        </w:tabs>
      </w:pPr>
      <w:proofErr w:type="gramStart"/>
      <w:r w:rsidRPr="00E07B34">
        <w:rPr>
          <w:b/>
        </w:rPr>
        <w:t>if</w:t>
      </w:r>
      <w:proofErr w:type="gramEnd"/>
      <w:r>
        <w:t xml:space="preserve"> n &lt; 2 </w:t>
      </w:r>
      <w:r w:rsidRPr="00E07B34">
        <w:rPr>
          <w:b/>
        </w:rPr>
        <w:t>then</w:t>
      </w:r>
    </w:p>
    <w:p w14:paraId="3A1225EA" w14:textId="32A8C432" w:rsidR="00E07B34" w:rsidRPr="00E07B34" w:rsidRDefault="00E07B34" w:rsidP="00E07B34">
      <w:pPr>
        <w:pStyle w:val="NoSpacing"/>
        <w:tabs>
          <w:tab w:val="left" w:pos="180"/>
          <w:tab w:val="left" w:pos="360"/>
          <w:tab w:val="left" w:pos="540"/>
          <w:tab w:val="left" w:pos="720"/>
        </w:tabs>
        <w:rPr>
          <w:u w:val="single"/>
        </w:rPr>
      </w:pPr>
      <w:r>
        <w:rPr>
          <w:b/>
        </w:rPr>
        <w:tab/>
      </w:r>
      <w:proofErr w:type="gramStart"/>
      <w:r w:rsidRPr="00E07B34">
        <w:rPr>
          <w:b/>
        </w:rPr>
        <w:t>return</w:t>
      </w:r>
      <w:proofErr w:type="gramEnd"/>
      <w:r>
        <w:t xml:space="preserve"> 0</w:t>
      </w:r>
    </w:p>
    <w:p w14:paraId="372F9C69" w14:textId="02FEAAEA" w:rsidR="003302D8" w:rsidRDefault="00E07B34" w:rsidP="00E07B34">
      <w:pPr>
        <w:pStyle w:val="NoSpacing"/>
        <w:tabs>
          <w:tab w:val="left" w:pos="180"/>
          <w:tab w:val="left" w:pos="360"/>
          <w:tab w:val="left" w:pos="540"/>
          <w:tab w:val="left" w:pos="720"/>
        </w:tabs>
        <w:rPr>
          <w:b/>
        </w:rPr>
      </w:pPr>
      <w:proofErr w:type="gramStart"/>
      <w:r w:rsidRPr="00E07B34">
        <w:rPr>
          <w:b/>
        </w:rPr>
        <w:t>else</w:t>
      </w:r>
      <w:proofErr w:type="gramEnd"/>
    </w:p>
    <w:p w14:paraId="53FF44C9" w14:textId="1E5CBED4" w:rsidR="00E07B34" w:rsidRPr="00E07B34" w:rsidRDefault="00E07B34" w:rsidP="00E07B34">
      <w:pPr>
        <w:pStyle w:val="NoSpacing"/>
        <w:tabs>
          <w:tab w:val="left" w:pos="180"/>
          <w:tab w:val="left" w:pos="360"/>
          <w:tab w:val="left" w:pos="540"/>
          <w:tab w:val="left" w:pos="720"/>
        </w:tabs>
        <w:rPr>
          <w:b/>
        </w:rPr>
      </w:pPr>
      <w:r>
        <w:rPr>
          <w:b/>
        </w:rPr>
        <w:tab/>
      </w:r>
      <w:proofErr w:type="gramStart"/>
      <w:r>
        <w:rPr>
          <w:b/>
        </w:rPr>
        <w:t>return</w:t>
      </w:r>
      <w:proofErr w:type="gramEnd"/>
      <w:r>
        <w:rPr>
          <w:b/>
        </w:rPr>
        <w:t xml:space="preserve"> </w:t>
      </w:r>
      <w:r>
        <w:t>1 + log</w:t>
      </w:r>
      <w:r>
        <w:softHyphen/>
        <w:t>_2(n/2)</w:t>
      </w:r>
    </w:p>
    <w:p w14:paraId="47477C7C" w14:textId="77777777" w:rsidR="000520F2" w:rsidRDefault="000520F2" w:rsidP="003302D8">
      <w:pPr>
        <w:pStyle w:val="NoSpacing"/>
        <w:rPr>
          <w:u w:val="single"/>
        </w:rPr>
      </w:pPr>
    </w:p>
    <w:p w14:paraId="740D9EC9" w14:textId="1C7F8A19" w:rsidR="003302D8" w:rsidRPr="000520F2" w:rsidRDefault="000520F2" w:rsidP="003302D8">
      <w:pPr>
        <w:pStyle w:val="NoSpacing"/>
        <w:rPr>
          <w:u w:val="single"/>
        </w:rPr>
      </w:pPr>
      <w:r w:rsidRPr="000520F2">
        <w:rPr>
          <w:u w:val="single"/>
        </w:rPr>
        <w:t>J</w:t>
      </w:r>
      <w:r>
        <w:rPr>
          <w:u w:val="single"/>
        </w:rPr>
        <w:t>ava i</w:t>
      </w:r>
      <w:r w:rsidRPr="000520F2">
        <w:rPr>
          <w:u w:val="single"/>
        </w:rPr>
        <w:t>mplementation:</w:t>
      </w:r>
    </w:p>
    <w:p w14:paraId="05C0570B" w14:textId="77777777" w:rsidR="000520F2" w:rsidRPr="000520F2" w:rsidRDefault="000520F2" w:rsidP="000520F2">
      <w:pPr>
        <w:pStyle w:val="NoSpacing"/>
      </w:pPr>
      <w:r w:rsidRPr="000520F2">
        <w:t>/**</w:t>
      </w:r>
    </w:p>
    <w:p w14:paraId="3ED7FCDD" w14:textId="77777777" w:rsidR="000520F2" w:rsidRPr="000520F2" w:rsidRDefault="000520F2" w:rsidP="000520F2">
      <w:pPr>
        <w:pStyle w:val="NoSpacing"/>
      </w:pPr>
      <w:r w:rsidRPr="000520F2">
        <w:t xml:space="preserve"> * Basic algorithm to compute the integer part of log_</w:t>
      </w:r>
      <w:proofErr w:type="gramStart"/>
      <w:r w:rsidRPr="000520F2">
        <w:t>2(</w:t>
      </w:r>
      <w:proofErr w:type="gramEnd"/>
      <w:r w:rsidRPr="000520F2">
        <w:t>n)</w:t>
      </w:r>
    </w:p>
    <w:p w14:paraId="7F0C8924" w14:textId="77777777" w:rsidR="000520F2" w:rsidRPr="000520F2" w:rsidRDefault="000520F2" w:rsidP="000520F2">
      <w:pPr>
        <w:pStyle w:val="NoSpacing"/>
      </w:pPr>
      <w:r w:rsidRPr="000520F2">
        <w:t xml:space="preserve"> * @author Jacob Huesman</w:t>
      </w:r>
    </w:p>
    <w:p w14:paraId="1EF628A2" w14:textId="77777777" w:rsidR="000520F2" w:rsidRPr="000520F2" w:rsidRDefault="000520F2" w:rsidP="000520F2">
      <w:pPr>
        <w:pStyle w:val="NoSpacing"/>
      </w:pPr>
      <w:r w:rsidRPr="000520F2">
        <w:t xml:space="preserve"> */</w:t>
      </w:r>
    </w:p>
    <w:p w14:paraId="6481A0BF" w14:textId="77777777" w:rsidR="000520F2" w:rsidRPr="000520F2" w:rsidRDefault="000520F2" w:rsidP="000520F2">
      <w:pPr>
        <w:pStyle w:val="NoSpacing"/>
      </w:pPr>
      <w:proofErr w:type="gramStart"/>
      <w:r w:rsidRPr="000520F2">
        <w:t>public</w:t>
      </w:r>
      <w:proofErr w:type="gramEnd"/>
      <w:r w:rsidRPr="000520F2">
        <w:t xml:space="preserve"> class log_2 {</w:t>
      </w:r>
    </w:p>
    <w:p w14:paraId="5C00ADAE" w14:textId="28369FAF" w:rsidR="000520F2" w:rsidRPr="000520F2" w:rsidRDefault="000520F2" w:rsidP="000520F2">
      <w:pPr>
        <w:pStyle w:val="NoSpacing"/>
      </w:pPr>
      <w:r>
        <w:t xml:space="preserve">    </w:t>
      </w:r>
      <w:proofErr w:type="gramStart"/>
      <w:r>
        <w:t>public</w:t>
      </w:r>
      <w:proofErr w:type="gramEnd"/>
      <w:r>
        <w:t xml:space="preserve"> static </w:t>
      </w:r>
      <w:proofErr w:type="spellStart"/>
      <w:r>
        <w:t>int</w:t>
      </w:r>
      <w:proofErr w:type="spellEnd"/>
      <w:r>
        <w:t xml:space="preserve"> log_2(</w:t>
      </w:r>
      <w:proofErr w:type="spellStart"/>
      <w:r>
        <w:t>int</w:t>
      </w:r>
      <w:proofErr w:type="spellEnd"/>
      <w:r>
        <w:t xml:space="preserve"> n</w:t>
      </w:r>
      <w:r w:rsidRPr="000520F2">
        <w:t>) {</w:t>
      </w:r>
    </w:p>
    <w:p w14:paraId="2113D470" w14:textId="3FA8BC2A" w:rsidR="000520F2" w:rsidRPr="000520F2" w:rsidRDefault="000520F2" w:rsidP="000520F2">
      <w:pPr>
        <w:pStyle w:val="NoSpacing"/>
      </w:pPr>
      <w:r>
        <w:t xml:space="preserve">        </w:t>
      </w:r>
      <w:proofErr w:type="gramStart"/>
      <w:r>
        <w:t>if(</w:t>
      </w:r>
      <w:proofErr w:type="gramEnd"/>
      <w:r>
        <w:t>n &lt; 2</w:t>
      </w:r>
      <w:r w:rsidRPr="000520F2">
        <w:t>) {</w:t>
      </w:r>
    </w:p>
    <w:p w14:paraId="10C99991" w14:textId="77777777" w:rsidR="000520F2" w:rsidRPr="000520F2" w:rsidRDefault="000520F2" w:rsidP="000520F2">
      <w:pPr>
        <w:pStyle w:val="NoSpacing"/>
      </w:pPr>
      <w:r w:rsidRPr="000520F2">
        <w:t xml:space="preserve">            </w:t>
      </w:r>
      <w:proofErr w:type="gramStart"/>
      <w:r w:rsidRPr="000520F2">
        <w:t>return</w:t>
      </w:r>
      <w:proofErr w:type="gramEnd"/>
      <w:r w:rsidRPr="000520F2">
        <w:t xml:space="preserve"> 0;</w:t>
      </w:r>
    </w:p>
    <w:p w14:paraId="21151117" w14:textId="77777777" w:rsidR="000520F2" w:rsidRPr="000520F2" w:rsidRDefault="000520F2" w:rsidP="000520F2">
      <w:pPr>
        <w:pStyle w:val="NoSpacing"/>
      </w:pPr>
      <w:r w:rsidRPr="000520F2">
        <w:t xml:space="preserve">        } else {</w:t>
      </w:r>
    </w:p>
    <w:p w14:paraId="403D68C9" w14:textId="5266C135" w:rsidR="000520F2" w:rsidRPr="000520F2" w:rsidRDefault="000520F2" w:rsidP="000520F2">
      <w:pPr>
        <w:pStyle w:val="NoSpacing"/>
      </w:pPr>
      <w:r>
        <w:t xml:space="preserve">            </w:t>
      </w:r>
      <w:proofErr w:type="gramStart"/>
      <w:r>
        <w:t>return</w:t>
      </w:r>
      <w:proofErr w:type="gramEnd"/>
      <w:r>
        <w:t xml:space="preserve"> 1 + log_2(</w:t>
      </w:r>
      <w:r w:rsidRPr="000520F2">
        <w:t>n</w:t>
      </w:r>
      <w:r>
        <w:t xml:space="preserve"> </w:t>
      </w:r>
      <w:r w:rsidRPr="000520F2">
        <w:t>/</w:t>
      </w:r>
      <w:r>
        <w:t xml:space="preserve"> 2</w:t>
      </w:r>
      <w:r w:rsidRPr="000520F2">
        <w:t>);</w:t>
      </w:r>
    </w:p>
    <w:p w14:paraId="0EE9C129" w14:textId="77777777" w:rsidR="000520F2" w:rsidRPr="000520F2" w:rsidRDefault="000520F2" w:rsidP="000520F2">
      <w:pPr>
        <w:pStyle w:val="NoSpacing"/>
      </w:pPr>
      <w:r w:rsidRPr="000520F2">
        <w:t xml:space="preserve">        }</w:t>
      </w:r>
    </w:p>
    <w:p w14:paraId="38A40914" w14:textId="77777777" w:rsidR="000520F2" w:rsidRPr="000520F2" w:rsidRDefault="000520F2" w:rsidP="000520F2">
      <w:pPr>
        <w:pStyle w:val="NoSpacing"/>
      </w:pPr>
      <w:r w:rsidRPr="000520F2">
        <w:t xml:space="preserve">    }</w:t>
      </w:r>
    </w:p>
    <w:p w14:paraId="27579FA3" w14:textId="07FD0D2D" w:rsidR="000520F2" w:rsidRPr="000520F2" w:rsidRDefault="000520F2" w:rsidP="000520F2">
      <w:pPr>
        <w:pStyle w:val="NoSpacing"/>
      </w:pPr>
      <w:r w:rsidRPr="000520F2">
        <w:t>}</w:t>
      </w:r>
    </w:p>
    <w:p w14:paraId="7FEE3C3C" w14:textId="77777777" w:rsidR="000520F2" w:rsidRDefault="000520F2" w:rsidP="003302D8">
      <w:pPr>
        <w:pStyle w:val="NoSpacing"/>
      </w:pPr>
    </w:p>
    <w:p w14:paraId="63E1ADE2" w14:textId="77777777" w:rsidR="000520F2" w:rsidRDefault="000520F2" w:rsidP="003302D8">
      <w:pPr>
        <w:pStyle w:val="NoSpacing"/>
        <w:rPr>
          <w:u w:val="single"/>
        </w:rPr>
      </w:pPr>
    </w:p>
    <w:p w14:paraId="07489333" w14:textId="77777777" w:rsidR="000520F2" w:rsidRDefault="000520F2" w:rsidP="003302D8">
      <w:pPr>
        <w:pStyle w:val="NoSpacing"/>
        <w:rPr>
          <w:u w:val="single"/>
        </w:rPr>
      </w:pPr>
    </w:p>
    <w:p w14:paraId="0643BEEF" w14:textId="77777777" w:rsidR="000520F2" w:rsidRDefault="000520F2" w:rsidP="003302D8">
      <w:pPr>
        <w:pStyle w:val="NoSpacing"/>
        <w:rPr>
          <w:u w:val="single"/>
        </w:rPr>
      </w:pPr>
    </w:p>
    <w:p w14:paraId="70007B29" w14:textId="77777777" w:rsidR="000520F2" w:rsidRDefault="000520F2" w:rsidP="003302D8">
      <w:pPr>
        <w:pStyle w:val="NoSpacing"/>
        <w:rPr>
          <w:u w:val="single"/>
        </w:rPr>
      </w:pPr>
    </w:p>
    <w:p w14:paraId="5D81D7C4" w14:textId="77777777" w:rsidR="000520F2" w:rsidRDefault="000520F2" w:rsidP="003302D8">
      <w:pPr>
        <w:pStyle w:val="NoSpacing"/>
        <w:rPr>
          <w:u w:val="single"/>
        </w:rPr>
      </w:pPr>
    </w:p>
    <w:p w14:paraId="0E126AC6" w14:textId="63D897E8" w:rsidR="00877A08" w:rsidRDefault="000520F2" w:rsidP="003302D8">
      <w:pPr>
        <w:pStyle w:val="NoSpacing"/>
        <w:rPr>
          <w:u w:val="single"/>
        </w:rPr>
      </w:pPr>
      <w:r>
        <w:rPr>
          <w:u w:val="single"/>
        </w:rPr>
        <w:lastRenderedPageBreak/>
        <w:t xml:space="preserve">3) </w:t>
      </w:r>
      <w:r w:rsidR="00877A08">
        <w:rPr>
          <w:u w:val="single"/>
        </w:rPr>
        <w:t>Reinforcement Exercise: R – 6.7:</w:t>
      </w:r>
    </w:p>
    <w:p w14:paraId="7D76C7DD" w14:textId="22501357" w:rsidR="00877A08" w:rsidRDefault="00877A08" w:rsidP="003302D8">
      <w:pPr>
        <w:pStyle w:val="NoSpacing"/>
      </w:pPr>
      <w:r>
        <w:t xml:space="preserve">Suppose an initially empty queue Q has performed a total of 32 </w:t>
      </w:r>
      <w:proofErr w:type="spellStart"/>
      <w:r>
        <w:t>enqueue</w:t>
      </w:r>
      <w:proofErr w:type="spellEnd"/>
      <w:r>
        <w:t xml:space="preserve"> operations, 10 first operations and 15 </w:t>
      </w:r>
      <w:proofErr w:type="spellStart"/>
      <w:r>
        <w:t>dequeue</w:t>
      </w:r>
      <w:proofErr w:type="spellEnd"/>
      <w:r>
        <w:t xml:space="preserve"> operations, 5 of which returned null to indicate an empty queue. What is the current size of Q?</w:t>
      </w:r>
    </w:p>
    <w:p w14:paraId="4C2AD592" w14:textId="77777777" w:rsidR="00877A08" w:rsidRDefault="00877A08" w:rsidP="003302D8">
      <w:pPr>
        <w:pStyle w:val="NoSpacing"/>
      </w:pPr>
    </w:p>
    <w:p w14:paraId="1BB2C81D" w14:textId="2CB7C030" w:rsidR="00877A08" w:rsidRDefault="00877A08" w:rsidP="003302D8">
      <w:pPr>
        <w:pStyle w:val="NoSpacing"/>
      </w:pPr>
      <w:r>
        <w:t xml:space="preserve">There were 32 </w:t>
      </w:r>
      <w:proofErr w:type="spellStart"/>
      <w:r>
        <w:t>enqueue</w:t>
      </w:r>
      <w:proofErr w:type="spellEnd"/>
      <w:r>
        <w:t xml:space="preserve"> operations. Which indicates that 32 objects were added to Q.</w:t>
      </w:r>
    </w:p>
    <w:p w14:paraId="23147CCB" w14:textId="51B67CB4" w:rsidR="00877A08" w:rsidRDefault="00877A08" w:rsidP="003302D8">
      <w:pPr>
        <w:pStyle w:val="NoSpacing"/>
      </w:pPr>
      <w:r>
        <w:t>The 10 first operations can be disregarded, since they don’t remove the object from the queue.</w:t>
      </w:r>
    </w:p>
    <w:p w14:paraId="5E893B58" w14:textId="19259849" w:rsidR="00877A08" w:rsidRDefault="00877A08" w:rsidP="003302D8">
      <w:pPr>
        <w:pStyle w:val="NoSpacing"/>
      </w:pPr>
      <w:r>
        <w:t xml:space="preserve">There were only 10 </w:t>
      </w:r>
      <w:proofErr w:type="spellStart"/>
      <w:r>
        <w:t>dequeue</w:t>
      </w:r>
      <w:proofErr w:type="spellEnd"/>
      <w:r>
        <w:t xml:space="preserve"> operations that actually removed something from </w:t>
      </w:r>
      <w:proofErr w:type="gramStart"/>
      <w:r>
        <w:t>the  queue</w:t>
      </w:r>
      <w:proofErr w:type="gramEnd"/>
      <w:r>
        <w:t>.</w:t>
      </w:r>
    </w:p>
    <w:p w14:paraId="2091EC5E" w14:textId="6011BF43" w:rsidR="00877A08" w:rsidRDefault="00877A08" w:rsidP="003302D8">
      <w:pPr>
        <w:pStyle w:val="NoSpacing"/>
      </w:pPr>
      <w:r>
        <w:t xml:space="preserve">So the </w:t>
      </w:r>
      <w:proofErr w:type="spellStart"/>
      <w:r>
        <w:t>the</w:t>
      </w:r>
      <w:proofErr w:type="spellEnd"/>
      <w:r>
        <w:t xml:space="preserve"> size of the queue has to be </w:t>
      </w:r>
      <w:r w:rsidR="000520F2">
        <w:t>(</w:t>
      </w:r>
      <w:r>
        <w:t>32 – 10</w:t>
      </w:r>
      <w:r w:rsidR="000520F2">
        <w:t>)</w:t>
      </w:r>
      <w:r>
        <w:t xml:space="preserve"> or 22.</w:t>
      </w:r>
    </w:p>
    <w:p w14:paraId="67119CC3" w14:textId="77777777" w:rsidR="00E07B34" w:rsidRDefault="00E07B34" w:rsidP="003302D8">
      <w:pPr>
        <w:pStyle w:val="NoSpacing"/>
      </w:pPr>
    </w:p>
    <w:p w14:paraId="2054ACA2" w14:textId="7B7CE59E" w:rsidR="00877A08" w:rsidRDefault="000520F2" w:rsidP="003302D8">
      <w:pPr>
        <w:pStyle w:val="NoSpacing"/>
        <w:rPr>
          <w:u w:val="single"/>
        </w:rPr>
      </w:pPr>
      <w:r>
        <w:rPr>
          <w:u w:val="single"/>
        </w:rPr>
        <w:t xml:space="preserve">4) </w:t>
      </w:r>
      <w:r w:rsidR="00DC55CF">
        <w:rPr>
          <w:u w:val="single"/>
        </w:rPr>
        <w:t>Creativity Exercise C- 6.19</w:t>
      </w:r>
      <w:r w:rsidR="00877A08" w:rsidRPr="00877A08">
        <w:rPr>
          <w:u w:val="single"/>
        </w:rPr>
        <w:t>:</w:t>
      </w:r>
    </w:p>
    <w:p w14:paraId="40BFBEBE" w14:textId="27CE2A80" w:rsidR="00877A08" w:rsidRDefault="00844B17" w:rsidP="003302D8">
      <w:pPr>
        <w:pStyle w:val="NoSpacing"/>
      </w:pPr>
      <w:r>
        <w:rPr>
          <w:b/>
          <w:u w:val="single"/>
        </w:rPr>
        <w:t>Algorithm:</w:t>
      </w:r>
      <w:r>
        <w:t xml:space="preserve"> </w:t>
      </w:r>
      <w:proofErr w:type="gramStart"/>
      <w:r>
        <w:t>postfix(</w:t>
      </w:r>
      <w:proofErr w:type="spellStart"/>
      <w:proofErr w:type="gramEnd"/>
      <w:r>
        <w:t>exp</w:t>
      </w:r>
      <w:proofErr w:type="spellEnd"/>
      <w:r>
        <w:t>)</w:t>
      </w:r>
    </w:p>
    <w:p w14:paraId="60B7F31A" w14:textId="2A3513AD" w:rsidR="00844B17" w:rsidRDefault="00844B17" w:rsidP="003302D8">
      <w:pPr>
        <w:pStyle w:val="NoSpacing"/>
      </w:pPr>
      <w:r>
        <w:rPr>
          <w:b/>
          <w:u w:val="single"/>
        </w:rPr>
        <w:t>Input:</w:t>
      </w:r>
      <w:r>
        <w:t xml:space="preserve"> </w:t>
      </w:r>
      <w:proofErr w:type="spellStart"/>
      <w:r>
        <w:t>exp</w:t>
      </w:r>
      <w:proofErr w:type="spellEnd"/>
      <w:r>
        <w:t xml:space="preserve"> is a String representation of the postfix expression to be evaluated</w:t>
      </w:r>
    </w:p>
    <w:p w14:paraId="49A71748" w14:textId="7C57EADD" w:rsidR="00844B17" w:rsidRDefault="00844B17" w:rsidP="003302D8">
      <w:pPr>
        <w:pStyle w:val="NoSpacing"/>
      </w:pPr>
      <w:r>
        <w:rPr>
          <w:b/>
          <w:u w:val="single"/>
        </w:rPr>
        <w:t xml:space="preserve">Output: </w:t>
      </w:r>
      <w:r>
        <w:t>the result of the expression</w:t>
      </w:r>
    </w:p>
    <w:p w14:paraId="3CA83B65" w14:textId="29254A1C" w:rsidR="00F42541" w:rsidRPr="00F42541" w:rsidRDefault="00F42541" w:rsidP="003302D8">
      <w:pPr>
        <w:pStyle w:val="NoSpacing"/>
      </w:pPr>
      <w:r>
        <w:rPr>
          <w:b/>
          <w:u w:val="single"/>
        </w:rPr>
        <w:t>Throws</w:t>
      </w:r>
      <w:r>
        <w:rPr>
          <w:u w:val="single"/>
        </w:rPr>
        <w:t>:</w:t>
      </w:r>
      <w:r>
        <w:rPr>
          <w:b/>
          <w:u w:val="single"/>
        </w:rPr>
        <w:t xml:space="preserve"> </w:t>
      </w:r>
      <w:proofErr w:type="spellStart"/>
      <w:r>
        <w:t>NotAnIntegerException</w:t>
      </w:r>
      <w:proofErr w:type="spellEnd"/>
    </w:p>
    <w:p w14:paraId="6E60382C" w14:textId="6B46E5BA" w:rsidR="00844B17" w:rsidRDefault="00844B17" w:rsidP="003302D8">
      <w:pPr>
        <w:pStyle w:val="NoSpacing"/>
      </w:pPr>
      <w:r>
        <w:rPr>
          <w:b/>
          <w:u w:val="single"/>
        </w:rPr>
        <w:t>Code:</w:t>
      </w:r>
    </w:p>
    <w:p w14:paraId="72BC9307" w14:textId="118FA791" w:rsidR="00935870" w:rsidRDefault="00844B17" w:rsidP="003302D8">
      <w:pPr>
        <w:pStyle w:val="NoSpacing"/>
      </w:pPr>
      <w:proofErr w:type="gramStart"/>
      <w:r>
        <w:t>{ Covert</w:t>
      </w:r>
      <w:proofErr w:type="gramEnd"/>
      <w:r>
        <w:t xml:space="preserve"> </w:t>
      </w:r>
      <w:proofErr w:type="spellStart"/>
      <w:r>
        <w:t>exp</w:t>
      </w:r>
      <w:proofErr w:type="spellEnd"/>
      <w:r>
        <w:t xml:space="preserve"> to a cha</w:t>
      </w:r>
      <w:r w:rsidR="00935870">
        <w:t>r array and remove any spaces }</w:t>
      </w:r>
    </w:p>
    <w:p w14:paraId="30A165DD" w14:textId="187CAD20" w:rsidR="00844B17" w:rsidRDefault="00F35C3B" w:rsidP="003302D8">
      <w:pPr>
        <w:pStyle w:val="NoSpacing"/>
      </w:pPr>
      <w:proofErr w:type="gramStart"/>
      <w:r w:rsidRPr="00F35C3B">
        <w:t>set</w:t>
      </w:r>
      <w:proofErr w:type="gramEnd"/>
      <w:r w:rsidRPr="00F35C3B">
        <w:t xml:space="preserve"> </w:t>
      </w:r>
      <w:r w:rsidR="00844B17">
        <w:t xml:space="preserve">char[] </w:t>
      </w:r>
      <w:proofErr w:type="spellStart"/>
      <w:r>
        <w:t>arr</w:t>
      </w:r>
      <w:proofErr w:type="spellEnd"/>
      <w:r>
        <w:t xml:space="preserve"> = </w:t>
      </w:r>
      <w:proofErr w:type="spellStart"/>
      <w:r>
        <w:t>exp.toCharArray</w:t>
      </w:r>
      <w:proofErr w:type="spellEnd"/>
      <w:r>
        <w:t>()</w:t>
      </w:r>
    </w:p>
    <w:p w14:paraId="57FB5C56" w14:textId="745F0E4E" w:rsidR="00935870" w:rsidRDefault="00F35C3B" w:rsidP="003302D8">
      <w:pPr>
        <w:pStyle w:val="NoSpacing"/>
      </w:pPr>
      <w:proofErr w:type="gramStart"/>
      <w:r w:rsidRPr="00F35C3B">
        <w:t>set</w:t>
      </w:r>
      <w:proofErr w:type="gramEnd"/>
      <w:r w:rsidRPr="00F35C3B">
        <w:t xml:space="preserve"> </w:t>
      </w:r>
      <w:r w:rsidR="00935870">
        <w:t xml:space="preserve">char[] </w:t>
      </w:r>
      <w:proofErr w:type="spellStart"/>
      <w:r w:rsidR="00935870">
        <w:t>pos</w:t>
      </w:r>
      <w:proofErr w:type="spellEnd"/>
      <w:r w:rsidR="00935870">
        <w:t xml:space="preserve"> = new char[</w:t>
      </w:r>
      <w:proofErr w:type="spellStart"/>
      <w:r w:rsidR="00935870">
        <w:t>arr.length</w:t>
      </w:r>
      <w:proofErr w:type="spellEnd"/>
      <w:r w:rsidR="00935870">
        <w:t>()]</w:t>
      </w:r>
    </w:p>
    <w:p w14:paraId="1B707B7A" w14:textId="3BC0139C" w:rsidR="00844B17" w:rsidRDefault="00844B17" w:rsidP="00935870">
      <w:pPr>
        <w:pStyle w:val="NoSpacing"/>
        <w:tabs>
          <w:tab w:val="left" w:pos="180"/>
          <w:tab w:val="left" w:pos="360"/>
          <w:tab w:val="left" w:pos="540"/>
        </w:tabs>
      </w:pPr>
      <w:proofErr w:type="gramStart"/>
      <w:r>
        <w:rPr>
          <w:b/>
        </w:rPr>
        <w:t>for</w:t>
      </w:r>
      <w:proofErr w:type="gramEnd"/>
      <w:r>
        <w:t xml:space="preserve"> </w:t>
      </w:r>
      <w:r w:rsidR="00935870">
        <w:t>(</w:t>
      </w:r>
      <w:proofErr w:type="spellStart"/>
      <w:r>
        <w:t>i</w:t>
      </w:r>
      <w:proofErr w:type="spellEnd"/>
      <w:r w:rsidR="00935870">
        <w:t xml:space="preserve"> = 0, j=0;  </w:t>
      </w:r>
      <w:proofErr w:type="spellStart"/>
      <w:r w:rsidR="00935870">
        <w:t>i</w:t>
      </w:r>
      <w:proofErr w:type="spellEnd"/>
      <w:r w:rsidR="00935870">
        <w:t xml:space="preserve"> &lt;</w:t>
      </w:r>
      <w:r>
        <w:t xml:space="preserve"> </w:t>
      </w:r>
      <w:proofErr w:type="spellStart"/>
      <w:r w:rsidR="00935870">
        <w:t>arr.length</w:t>
      </w:r>
      <w:proofErr w:type="spellEnd"/>
      <w:r w:rsidR="00935870">
        <w:t xml:space="preserve">(); </w:t>
      </w:r>
      <w:proofErr w:type="spellStart"/>
      <w:r w:rsidR="00935870">
        <w:t>i</w:t>
      </w:r>
      <w:proofErr w:type="spellEnd"/>
      <w:r w:rsidR="00935870">
        <w:t>++)</w:t>
      </w:r>
      <w:r w:rsidR="000520F2">
        <w:t xml:space="preserve"> </w:t>
      </w:r>
      <w:r w:rsidR="000520F2">
        <w:rPr>
          <w:b/>
        </w:rPr>
        <w:t>do</w:t>
      </w:r>
    </w:p>
    <w:p w14:paraId="6FBA29C1" w14:textId="00BAA27C" w:rsidR="00935870" w:rsidRPr="00F35C3B" w:rsidRDefault="00935870" w:rsidP="00935870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proofErr w:type="gramStart"/>
      <w:r>
        <w:rPr>
          <w:b/>
        </w:rPr>
        <w:t>if</w:t>
      </w:r>
      <w:proofErr w:type="gramEnd"/>
      <w:r w:rsidR="00F35C3B">
        <w:t xml:space="preserve"> (</w:t>
      </w:r>
      <w:proofErr w:type="spellStart"/>
      <w:r>
        <w:t>arr</w:t>
      </w:r>
      <w:proofErr w:type="spellEnd"/>
      <w:r>
        <w:t>[</w:t>
      </w:r>
      <w:proofErr w:type="spellStart"/>
      <w:r>
        <w:t>i</w:t>
      </w:r>
      <w:proofErr w:type="spellEnd"/>
      <w:r>
        <w:t>] != ‘ ‘</w:t>
      </w:r>
      <w:r w:rsidR="00F35C3B">
        <w:t xml:space="preserve">) </w:t>
      </w:r>
      <w:r w:rsidR="00F35C3B">
        <w:rPr>
          <w:b/>
        </w:rPr>
        <w:t>then</w:t>
      </w:r>
    </w:p>
    <w:p w14:paraId="2D4A9DFB" w14:textId="56CF939F" w:rsidR="00935870" w:rsidRDefault="00935870" w:rsidP="00935870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proofErr w:type="gramStart"/>
      <w:r w:rsidR="00F35C3B" w:rsidRPr="00F35C3B">
        <w:t>set</w:t>
      </w:r>
      <w:proofErr w:type="gramEnd"/>
      <w:r w:rsidR="00F35C3B" w:rsidRPr="00F35C3B">
        <w:t xml:space="preserve"> </w:t>
      </w:r>
      <w:proofErr w:type="spellStart"/>
      <w:r>
        <w:t>pos</w:t>
      </w:r>
      <w:proofErr w:type="spellEnd"/>
      <w:r>
        <w:t xml:space="preserve">[j] = </w:t>
      </w:r>
      <w:proofErr w:type="spellStart"/>
      <w:r>
        <w:t>arr</w:t>
      </w:r>
      <w:proofErr w:type="spellEnd"/>
      <w:r>
        <w:t>[</w:t>
      </w:r>
      <w:proofErr w:type="spellStart"/>
      <w:r>
        <w:t>i</w:t>
      </w:r>
      <w:proofErr w:type="spellEnd"/>
      <w:r>
        <w:t>]</w:t>
      </w:r>
    </w:p>
    <w:p w14:paraId="21ACD3BD" w14:textId="5B9DFBBE" w:rsidR="00935870" w:rsidRDefault="00F35C3B" w:rsidP="00935870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proofErr w:type="gramStart"/>
      <w:r w:rsidRPr="00F35C3B">
        <w:t>increment</w:t>
      </w:r>
      <w:proofErr w:type="gramEnd"/>
      <w:r w:rsidRPr="00F35C3B">
        <w:t xml:space="preserve"> </w:t>
      </w:r>
      <w:r>
        <w:t>j</w:t>
      </w:r>
    </w:p>
    <w:p w14:paraId="600C6B20" w14:textId="57769000" w:rsidR="00F42541" w:rsidRPr="00F42541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proofErr w:type="gramStart"/>
      <w:r>
        <w:t>{ Evaluate</w:t>
      </w:r>
      <w:proofErr w:type="gramEnd"/>
      <w:r>
        <w:t xml:space="preserve"> the expression }</w:t>
      </w:r>
    </w:p>
    <w:p w14:paraId="630C5104" w14:textId="37631744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proofErr w:type="gramStart"/>
      <w:r w:rsidRPr="00F35C3B">
        <w:t>declare</w:t>
      </w:r>
      <w:proofErr w:type="gramEnd"/>
      <w:r w:rsidRPr="00F35C3B">
        <w:t xml:space="preserve"> </w:t>
      </w:r>
      <w:proofErr w:type="spellStart"/>
      <w:r>
        <w:t>int</w:t>
      </w:r>
      <w:proofErr w:type="spellEnd"/>
      <w:r>
        <w:t xml:space="preserve"> back</w:t>
      </w:r>
      <w:r w:rsidR="00F42541">
        <w:t>, x</w:t>
      </w:r>
    </w:p>
    <w:p w14:paraId="2D39CF12" w14:textId="5F7A7739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proofErr w:type="gramStart"/>
      <w:r>
        <w:t>declare</w:t>
      </w:r>
      <w:proofErr w:type="gramEnd"/>
      <w:r>
        <w:t xml:space="preserve"> stack to store integers</w:t>
      </w:r>
    </w:p>
    <w:p w14:paraId="7C5A5CDD" w14:textId="3E48CF6B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proofErr w:type="gramStart"/>
      <w:r>
        <w:rPr>
          <w:b/>
        </w:rPr>
        <w:t>for</w:t>
      </w:r>
      <w:proofErr w:type="gramEnd"/>
      <w:r>
        <w:t xml:space="preserve"> (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array.length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</w:t>
      </w:r>
      <w:r w:rsidR="000520F2">
        <w:t xml:space="preserve"> </w:t>
      </w:r>
      <w:r w:rsidR="000520F2">
        <w:rPr>
          <w:b/>
        </w:rPr>
        <w:t>do</w:t>
      </w:r>
    </w:p>
    <w:p w14:paraId="5F928A23" w14:textId="0E6D3992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proofErr w:type="gramStart"/>
      <w:r>
        <w:rPr>
          <w:b/>
        </w:rPr>
        <w:t>switch</w:t>
      </w:r>
      <w:proofErr w:type="gramEnd"/>
      <w:r w:rsidR="000520F2">
        <w:t xml:space="preserve"> (array[</w:t>
      </w:r>
      <w:proofErr w:type="spellStart"/>
      <w:r w:rsidR="000520F2">
        <w:t>i</w:t>
      </w:r>
      <w:proofErr w:type="spellEnd"/>
      <w:r w:rsidR="000520F2">
        <w:t>])</w:t>
      </w:r>
    </w:p>
    <w:p w14:paraId="1E01FA2C" w14:textId="10D89AA3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proofErr w:type="gramStart"/>
      <w:r>
        <w:rPr>
          <w:b/>
        </w:rPr>
        <w:t>case</w:t>
      </w:r>
      <w:proofErr w:type="gramEnd"/>
      <w:r>
        <w:rPr>
          <w:b/>
        </w:rPr>
        <w:t xml:space="preserve"> </w:t>
      </w:r>
      <w:r>
        <w:t>‘+’:</w:t>
      </w:r>
    </w:p>
    <w:p w14:paraId="35080C9C" w14:textId="60F80939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r>
        <w:tab/>
      </w:r>
      <w:proofErr w:type="spellStart"/>
      <w:proofErr w:type="gramStart"/>
      <w:r>
        <w:t>stack.push</w:t>
      </w:r>
      <w:proofErr w:type="spellEnd"/>
      <w:r>
        <w:t>(</w:t>
      </w:r>
      <w:proofErr w:type="spellStart"/>
      <w:proofErr w:type="gramEnd"/>
      <w:r>
        <w:t>stack.pop</w:t>
      </w:r>
      <w:proofErr w:type="spellEnd"/>
      <w:r w:rsidR="00F42541">
        <w:t>()</w:t>
      </w:r>
      <w:r>
        <w:t xml:space="preserve"> + </w:t>
      </w:r>
      <w:proofErr w:type="spellStart"/>
      <w:r>
        <w:t>stack.pop</w:t>
      </w:r>
      <w:proofErr w:type="spellEnd"/>
      <w:r w:rsidR="00F42541">
        <w:t>()</w:t>
      </w:r>
      <w:r>
        <w:t>)</w:t>
      </w:r>
    </w:p>
    <w:p w14:paraId="40ADBA88" w14:textId="42586189" w:rsidR="00F42541" w:rsidRP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  <w:rPr>
          <w:b/>
        </w:rPr>
      </w:pPr>
      <w:r>
        <w:tab/>
      </w:r>
      <w:r>
        <w:tab/>
      </w:r>
      <w:r>
        <w:tab/>
      </w:r>
      <w:proofErr w:type="gramStart"/>
      <w:r w:rsidRPr="00F42541">
        <w:rPr>
          <w:b/>
        </w:rPr>
        <w:t>break</w:t>
      </w:r>
      <w:proofErr w:type="gramEnd"/>
    </w:p>
    <w:p w14:paraId="020A6165" w14:textId="600540FD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proofErr w:type="gramStart"/>
      <w:r>
        <w:rPr>
          <w:b/>
        </w:rPr>
        <w:t>case</w:t>
      </w:r>
      <w:proofErr w:type="gramEnd"/>
      <w:r>
        <w:rPr>
          <w:b/>
        </w:rPr>
        <w:t xml:space="preserve"> </w:t>
      </w:r>
      <w:r>
        <w:t>‘-‘:</w:t>
      </w:r>
    </w:p>
    <w:p w14:paraId="37916610" w14:textId="55AA2D93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r>
        <w:tab/>
      </w:r>
      <w:proofErr w:type="gramStart"/>
      <w:r>
        <w:t>back</w:t>
      </w:r>
      <w:proofErr w:type="gramEnd"/>
      <w:r>
        <w:t xml:space="preserve"> = </w:t>
      </w:r>
      <w:proofErr w:type="spellStart"/>
      <w:r>
        <w:t>stack.pop</w:t>
      </w:r>
      <w:proofErr w:type="spellEnd"/>
      <w:r>
        <w:t>();</w:t>
      </w:r>
    </w:p>
    <w:p w14:paraId="41A79920" w14:textId="2686C39F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r>
        <w:tab/>
      </w:r>
      <w:proofErr w:type="spellStart"/>
      <w:proofErr w:type="gramStart"/>
      <w:r>
        <w:t>stack.push</w:t>
      </w:r>
      <w:proofErr w:type="spellEnd"/>
      <w:r>
        <w:t>(</w:t>
      </w:r>
      <w:proofErr w:type="spellStart"/>
      <w:proofErr w:type="gramEnd"/>
      <w:r>
        <w:t>stack.pop</w:t>
      </w:r>
      <w:proofErr w:type="spellEnd"/>
      <w:r w:rsidR="00F42541">
        <w:t>()</w:t>
      </w:r>
      <w:r>
        <w:t xml:space="preserve"> - back)</w:t>
      </w:r>
    </w:p>
    <w:p w14:paraId="53A2A115" w14:textId="210A7414" w:rsidR="00F42541" w:rsidRP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  <w:rPr>
          <w:b/>
        </w:rPr>
      </w:pPr>
      <w:r>
        <w:tab/>
      </w:r>
      <w:r>
        <w:tab/>
      </w:r>
      <w:r>
        <w:tab/>
      </w:r>
      <w:proofErr w:type="gramStart"/>
      <w:r w:rsidRPr="00F42541">
        <w:rPr>
          <w:b/>
        </w:rPr>
        <w:t>break</w:t>
      </w:r>
      <w:proofErr w:type="gramEnd"/>
    </w:p>
    <w:p w14:paraId="15CE8EB0" w14:textId="0EF02E6B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proofErr w:type="gramStart"/>
      <w:r>
        <w:rPr>
          <w:b/>
        </w:rPr>
        <w:t>case</w:t>
      </w:r>
      <w:proofErr w:type="gramEnd"/>
      <w:r>
        <w:t xml:space="preserve"> ‘*’:</w:t>
      </w:r>
    </w:p>
    <w:p w14:paraId="4CA5C7D6" w14:textId="4EAC8CAB" w:rsidR="00F35C3B" w:rsidRDefault="00F35C3B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r>
        <w:tab/>
      </w:r>
      <w:proofErr w:type="spellStart"/>
      <w:proofErr w:type="gramStart"/>
      <w:r>
        <w:t>stack.push</w:t>
      </w:r>
      <w:proofErr w:type="spellEnd"/>
      <w:r>
        <w:t>(</w:t>
      </w:r>
      <w:proofErr w:type="spellStart"/>
      <w:proofErr w:type="gramEnd"/>
      <w:r>
        <w:t>stack.pop</w:t>
      </w:r>
      <w:proofErr w:type="spellEnd"/>
      <w:r w:rsidR="00F42541">
        <w:t xml:space="preserve">() * </w:t>
      </w:r>
      <w:proofErr w:type="spellStart"/>
      <w:r w:rsidR="00F42541">
        <w:t>stack.pop</w:t>
      </w:r>
      <w:proofErr w:type="spellEnd"/>
      <w:r w:rsidR="00F42541">
        <w:t>())</w:t>
      </w:r>
    </w:p>
    <w:p w14:paraId="2913E7C0" w14:textId="0C4C0AA8" w:rsidR="00F42541" w:rsidRP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  <w:rPr>
          <w:b/>
        </w:rPr>
      </w:pPr>
      <w:r>
        <w:tab/>
      </w:r>
      <w:r>
        <w:tab/>
      </w:r>
      <w:r>
        <w:tab/>
      </w:r>
      <w:proofErr w:type="gramStart"/>
      <w:r w:rsidRPr="00F42541">
        <w:rPr>
          <w:b/>
        </w:rPr>
        <w:t>break</w:t>
      </w:r>
      <w:proofErr w:type="gramEnd"/>
    </w:p>
    <w:p w14:paraId="20B4AF0F" w14:textId="070A8F84" w:rsid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proofErr w:type="gramStart"/>
      <w:r>
        <w:rPr>
          <w:b/>
        </w:rPr>
        <w:t>case</w:t>
      </w:r>
      <w:proofErr w:type="gramEnd"/>
      <w:r>
        <w:rPr>
          <w:b/>
        </w:rPr>
        <w:t xml:space="preserve"> </w:t>
      </w:r>
      <w:r>
        <w:t>‘/’:</w:t>
      </w:r>
    </w:p>
    <w:p w14:paraId="1270AAB2" w14:textId="101FE447" w:rsid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r>
        <w:tab/>
      </w:r>
      <w:proofErr w:type="gramStart"/>
      <w:r>
        <w:t>back</w:t>
      </w:r>
      <w:proofErr w:type="gramEnd"/>
      <w:r>
        <w:t xml:space="preserve"> = </w:t>
      </w:r>
      <w:proofErr w:type="spellStart"/>
      <w:r>
        <w:t>stack.pop</w:t>
      </w:r>
      <w:proofErr w:type="spellEnd"/>
      <w:r>
        <w:t>()</w:t>
      </w:r>
    </w:p>
    <w:p w14:paraId="47684ACE" w14:textId="3D046345" w:rsid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r>
        <w:tab/>
      </w:r>
      <w:proofErr w:type="spellStart"/>
      <w:proofErr w:type="gramStart"/>
      <w:r>
        <w:t>stack.push</w:t>
      </w:r>
      <w:proofErr w:type="spellEnd"/>
      <w:r>
        <w:t>(</w:t>
      </w:r>
      <w:proofErr w:type="spellStart"/>
      <w:proofErr w:type="gramEnd"/>
      <w:r>
        <w:t>stack.pop</w:t>
      </w:r>
      <w:proofErr w:type="spellEnd"/>
      <w:r>
        <w:t>() / back)</w:t>
      </w:r>
    </w:p>
    <w:p w14:paraId="5C417E9C" w14:textId="35E669A5" w:rsidR="00F42541" w:rsidRP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  <w:rPr>
          <w:b/>
        </w:rPr>
      </w:pPr>
      <w:r>
        <w:tab/>
      </w:r>
      <w:r>
        <w:tab/>
      </w:r>
      <w:r>
        <w:tab/>
      </w:r>
      <w:proofErr w:type="gramStart"/>
      <w:r>
        <w:rPr>
          <w:b/>
        </w:rPr>
        <w:t>break</w:t>
      </w:r>
      <w:proofErr w:type="gramEnd"/>
    </w:p>
    <w:p w14:paraId="32854066" w14:textId="4D955EE9" w:rsid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proofErr w:type="gramStart"/>
      <w:r>
        <w:rPr>
          <w:b/>
        </w:rPr>
        <w:t>default</w:t>
      </w:r>
      <w:proofErr w:type="gramEnd"/>
      <w:r>
        <w:t>:</w:t>
      </w:r>
    </w:p>
    <w:p w14:paraId="636FA838" w14:textId="1503AFB3" w:rsidR="00F42541" w:rsidRDefault="000520F2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r>
        <w:tab/>
      </w:r>
      <w:proofErr w:type="gramStart"/>
      <w:r>
        <w:t>set</w:t>
      </w:r>
      <w:proofErr w:type="gramEnd"/>
      <w:r>
        <w:t xml:space="preserve"> x = array[</w:t>
      </w:r>
      <w:proofErr w:type="spellStart"/>
      <w:r>
        <w:t>i</w:t>
      </w:r>
      <w:proofErr w:type="spellEnd"/>
      <w:r>
        <w:t>].</w:t>
      </w:r>
      <w:proofErr w:type="spellStart"/>
      <w:r>
        <w:t>toInt</w:t>
      </w:r>
      <w:proofErr w:type="spellEnd"/>
      <w:r>
        <w:t>()</w:t>
      </w:r>
    </w:p>
    <w:p w14:paraId="045CD6AB" w14:textId="1698D643" w:rsid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r>
        <w:tab/>
      </w:r>
      <w:r>
        <w:tab/>
      </w:r>
      <w:proofErr w:type="gramStart"/>
      <w:r w:rsidRPr="00F42541">
        <w:rPr>
          <w:b/>
        </w:rPr>
        <w:t>throw</w:t>
      </w:r>
      <w:proofErr w:type="gramEnd"/>
      <w:r>
        <w:t xml:space="preserve"> </w:t>
      </w:r>
      <w:proofErr w:type="spellStart"/>
      <w:r>
        <w:t>NotAnIntegerException</w:t>
      </w:r>
      <w:proofErr w:type="spellEnd"/>
      <w:r>
        <w:t xml:space="preserve"> if conversion is unsuccessful</w:t>
      </w:r>
    </w:p>
    <w:p w14:paraId="19FD0104" w14:textId="141067DF" w:rsid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ab/>
      </w:r>
      <w:r>
        <w:tab/>
      </w:r>
      <w:r>
        <w:tab/>
      </w:r>
      <w:proofErr w:type="spellStart"/>
      <w:r>
        <w:t>stack.push</w:t>
      </w:r>
      <w:proofErr w:type="spellEnd"/>
      <w:proofErr w:type="gramStart"/>
      <w:r>
        <w:t>( x</w:t>
      </w:r>
      <w:proofErr w:type="gramEnd"/>
      <w:r>
        <w:t xml:space="preserve"> )</w:t>
      </w:r>
    </w:p>
    <w:p w14:paraId="2816F70D" w14:textId="0085EE1A" w:rsidR="00F42541" w:rsidRDefault="00F42541" w:rsidP="00F35C3B">
      <w:pPr>
        <w:pStyle w:val="NoSpacing"/>
        <w:tabs>
          <w:tab w:val="left" w:pos="180"/>
          <w:tab w:val="left" w:pos="360"/>
          <w:tab w:val="left" w:pos="540"/>
        </w:tabs>
      </w:pPr>
      <w:proofErr w:type="gramStart"/>
      <w:r>
        <w:rPr>
          <w:b/>
        </w:rPr>
        <w:t>return</w:t>
      </w:r>
      <w:proofErr w:type="gramEnd"/>
      <w:r>
        <w:rPr>
          <w:b/>
        </w:rPr>
        <w:t xml:space="preserve"> </w:t>
      </w:r>
      <w:proofErr w:type="spellStart"/>
      <w:r>
        <w:t>stack.pop</w:t>
      </w:r>
      <w:proofErr w:type="spellEnd"/>
      <w:r>
        <w:t>()</w:t>
      </w:r>
    </w:p>
    <w:p w14:paraId="2097F45A" w14:textId="77777777" w:rsidR="00DC55CF" w:rsidRDefault="00DC55CF" w:rsidP="00F35C3B">
      <w:pPr>
        <w:pStyle w:val="NoSpacing"/>
        <w:tabs>
          <w:tab w:val="left" w:pos="180"/>
          <w:tab w:val="left" w:pos="360"/>
          <w:tab w:val="left" w:pos="540"/>
        </w:tabs>
        <w:rPr>
          <w:b/>
        </w:rPr>
      </w:pPr>
    </w:p>
    <w:p w14:paraId="505D06CA" w14:textId="6325A450" w:rsidR="00DC55CF" w:rsidRDefault="000520F2" w:rsidP="00DC55CF">
      <w:pPr>
        <w:pStyle w:val="NoSpacing"/>
        <w:rPr>
          <w:u w:val="single"/>
        </w:rPr>
      </w:pPr>
      <w:r>
        <w:rPr>
          <w:u w:val="single"/>
        </w:rPr>
        <w:lastRenderedPageBreak/>
        <w:t xml:space="preserve">5) </w:t>
      </w:r>
      <w:r w:rsidR="00DC55CF" w:rsidRPr="00877A08">
        <w:rPr>
          <w:u w:val="single"/>
        </w:rPr>
        <w:t>Creativity Exercise C- 6.34:</w:t>
      </w:r>
    </w:p>
    <w:p w14:paraId="7BD3D189" w14:textId="081A6910" w:rsidR="00A5774E" w:rsidRPr="00A5774E" w:rsidRDefault="00A5774E" w:rsidP="00164613">
      <w:pPr>
        <w:pStyle w:val="NoSpacing"/>
        <w:tabs>
          <w:tab w:val="left" w:pos="180"/>
          <w:tab w:val="left" w:pos="360"/>
          <w:tab w:val="left" w:pos="540"/>
          <w:tab w:val="left" w:pos="2160"/>
        </w:tabs>
        <w:rPr>
          <w:b/>
        </w:rPr>
      </w:pPr>
      <w:r>
        <w:rPr>
          <w:b/>
        </w:rPr>
        <w:t>34 min way:</w:t>
      </w:r>
    </w:p>
    <w:p w14:paraId="731B243C" w14:textId="40C4FF05" w:rsidR="00DC55CF" w:rsidRDefault="00164613" w:rsidP="00164613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Take </w:t>
      </w:r>
      <w:proofErr w:type="spellStart"/>
      <w:r>
        <w:t>Maizie</w:t>
      </w:r>
      <w:proofErr w:type="spellEnd"/>
      <w:r>
        <w:t xml:space="preserve"> and Daisy: </w:t>
      </w:r>
      <w:r>
        <w:tab/>
        <w:t>4 min</w:t>
      </w:r>
    </w:p>
    <w:p w14:paraId="0070CA0E" w14:textId="33609313" w:rsidR="00164613" w:rsidRDefault="00164613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 xml:space="preserve">Return with </w:t>
      </w:r>
      <w:proofErr w:type="spellStart"/>
      <w:r>
        <w:t>Maizie</w:t>
      </w:r>
      <w:proofErr w:type="spellEnd"/>
      <w:r>
        <w:t xml:space="preserve">: </w:t>
      </w:r>
      <w:r>
        <w:tab/>
        <w:t>2 min</w:t>
      </w:r>
    </w:p>
    <w:p w14:paraId="7E0F7DF8" w14:textId="1245DB3D" w:rsidR="00164613" w:rsidRDefault="00164613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>Take Crazy and Lazy:</w:t>
      </w:r>
      <w:r>
        <w:tab/>
        <w:t>20 min</w:t>
      </w:r>
    </w:p>
    <w:p w14:paraId="4AF774BA" w14:textId="302507FA" w:rsidR="00164613" w:rsidRDefault="00164613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>Return with Daisy:</w:t>
      </w:r>
      <w:r>
        <w:tab/>
        <w:t>4 min</w:t>
      </w:r>
    </w:p>
    <w:p w14:paraId="7F95C7F5" w14:textId="63DEB9D5" w:rsidR="00164613" w:rsidRDefault="00164613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 xml:space="preserve">Take Daisy and </w:t>
      </w:r>
      <w:proofErr w:type="spellStart"/>
      <w:r>
        <w:t>Maizie</w:t>
      </w:r>
      <w:proofErr w:type="spellEnd"/>
      <w:r>
        <w:t>:</w:t>
      </w:r>
      <w:r>
        <w:tab/>
        <w:t>4 min</w:t>
      </w:r>
    </w:p>
    <w:p w14:paraId="58021B50" w14:textId="70510C43" w:rsidR="00164613" w:rsidRDefault="00164613" w:rsidP="00F35C3B">
      <w:pPr>
        <w:pStyle w:val="NoSpacing"/>
        <w:tabs>
          <w:tab w:val="left" w:pos="180"/>
          <w:tab w:val="left" w:pos="360"/>
          <w:tab w:val="left" w:pos="540"/>
        </w:tabs>
      </w:pPr>
      <w:r>
        <w:t>Total:</w:t>
      </w:r>
      <w:r>
        <w:tab/>
      </w:r>
      <w:r>
        <w:tab/>
      </w:r>
      <w:r>
        <w:tab/>
      </w:r>
      <w:r>
        <w:tab/>
        <w:t>34 min</w:t>
      </w:r>
    </w:p>
    <w:p w14:paraId="47645D03" w14:textId="77777777" w:rsidR="00164613" w:rsidRDefault="00164613" w:rsidP="00F35C3B">
      <w:pPr>
        <w:pStyle w:val="NoSpacing"/>
        <w:tabs>
          <w:tab w:val="left" w:pos="180"/>
          <w:tab w:val="left" w:pos="360"/>
          <w:tab w:val="left" w:pos="540"/>
        </w:tabs>
      </w:pPr>
    </w:p>
    <w:p w14:paraId="16ADE023" w14:textId="70651939" w:rsidR="00164613" w:rsidRPr="00A5774E" w:rsidRDefault="00164613" w:rsidP="00F35C3B">
      <w:pPr>
        <w:pStyle w:val="NoSpacing"/>
        <w:tabs>
          <w:tab w:val="left" w:pos="180"/>
          <w:tab w:val="left" w:pos="360"/>
          <w:tab w:val="left" w:pos="540"/>
        </w:tabs>
        <w:rPr>
          <w:b/>
        </w:rPr>
      </w:pPr>
      <w:r w:rsidRPr="00A5774E">
        <w:rPr>
          <w:b/>
        </w:rPr>
        <w:t>Faster way:</w:t>
      </w:r>
    </w:p>
    <w:p w14:paraId="32834119" w14:textId="416286A2" w:rsidR="00164613" w:rsidRDefault="00164613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Take Crazy and Lazy: </w:t>
      </w:r>
      <w:r w:rsidR="00A5774E">
        <w:tab/>
      </w:r>
      <w:r>
        <w:t>20 min</w:t>
      </w:r>
    </w:p>
    <w:p w14:paraId="71A4D16A" w14:textId="38BDF90E" w:rsidR="00164613" w:rsidRDefault="00A5774E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Return:</w:t>
      </w:r>
      <w:r>
        <w:tab/>
      </w:r>
      <w:r w:rsidR="00164613">
        <w:t>2 min (assuming Bob moves at the rate of the fastest cow</w:t>
      </w:r>
      <w:r>
        <w:t xml:space="preserve"> and doesn’t need the yoke to actually transport the cow</w:t>
      </w:r>
      <w:r w:rsidR="00164613">
        <w:t>)</w:t>
      </w:r>
    </w:p>
    <w:p w14:paraId="0B4DCBC9" w14:textId="19C6F29D" w:rsidR="00164613" w:rsidRDefault="00A5774E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Take </w:t>
      </w:r>
      <w:proofErr w:type="spellStart"/>
      <w:r>
        <w:t>Maizie</w:t>
      </w:r>
      <w:proofErr w:type="spellEnd"/>
      <w:r>
        <w:t>:</w:t>
      </w:r>
      <w:r>
        <w:tab/>
      </w:r>
      <w:r w:rsidR="00164613">
        <w:t>2 min</w:t>
      </w:r>
    </w:p>
    <w:p w14:paraId="3181398D" w14:textId="5601BE7C" w:rsidR="00A5774E" w:rsidRDefault="00A5774E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Return:</w:t>
      </w:r>
      <w:r>
        <w:tab/>
        <w:t>2 min</w:t>
      </w:r>
    </w:p>
    <w:p w14:paraId="2D4BF4F9" w14:textId="6AD406DD" w:rsidR="00A5774E" w:rsidRDefault="00A5774E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Take Daisy:</w:t>
      </w:r>
      <w:r>
        <w:tab/>
        <w:t>4 min</w:t>
      </w:r>
    </w:p>
    <w:p w14:paraId="54FF8D13" w14:textId="3B850C69" w:rsidR="00A5774E" w:rsidRDefault="00A5774E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Total:</w:t>
      </w:r>
      <w:r>
        <w:tab/>
      </w:r>
      <w:r>
        <w:tab/>
        <w:t>30 min</w:t>
      </w:r>
    </w:p>
    <w:p w14:paraId="47DB62C2" w14:textId="5243E320" w:rsidR="000520F2" w:rsidRDefault="000520F2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7D4EC762" w14:textId="78CEAE18" w:rsidR="000520F2" w:rsidRPr="003221A9" w:rsidRDefault="003221A9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  <w:rPr>
          <w:u w:val="single"/>
        </w:rPr>
      </w:pPr>
      <w:r w:rsidRPr="003221A9">
        <w:rPr>
          <w:u w:val="single"/>
        </w:rPr>
        <w:t>6) Programming Project:</w:t>
      </w:r>
    </w:p>
    <w:p w14:paraId="15C5F38A" w14:textId="28125206" w:rsidR="003221A9" w:rsidRDefault="003221A9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Note: I did not include the </w:t>
      </w:r>
      <w:proofErr w:type="spellStart"/>
      <w:r>
        <w:t>GFile</w:t>
      </w:r>
      <w:proofErr w:type="spellEnd"/>
      <w:r>
        <w:t xml:space="preserve"> Package as it has a single purpose unrelated to the main purpose of the assignment. Which is to get files. I also didn’t include log_2.java, since the code is already in task 2.</w:t>
      </w:r>
    </w:p>
    <w:p w14:paraId="3DF9828E" w14:textId="77777777" w:rsidR="003221A9" w:rsidRDefault="003221A9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5E653148" w14:textId="77777777" w:rsidR="003221A9" w:rsidRDefault="003221A9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5F71EA0F" w14:textId="50E0D07F" w:rsidR="003221A9" w:rsidRPr="003221A9" w:rsidRDefault="003221A9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>Client:</w:t>
      </w:r>
    </w:p>
    <w:p w14:paraId="4CE7C90E" w14:textId="77777777" w:rsidR="003221A9" w:rsidRDefault="003221A9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5433FDF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/*</w:t>
      </w:r>
    </w:p>
    <w:p w14:paraId="69A37BA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To change this license header, choose License Headers in Project Properties.</w:t>
      </w:r>
    </w:p>
    <w:p w14:paraId="3FCC482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To change this template file, choose Tools | Templates</w:t>
      </w:r>
    </w:p>
    <w:p w14:paraId="1AF8013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3754668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/</w:t>
      </w:r>
    </w:p>
    <w:p w14:paraId="3BEE8CC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gramStart"/>
      <w:r>
        <w:t>package</w:t>
      </w:r>
      <w:proofErr w:type="gramEnd"/>
      <w:r>
        <w:t xml:space="preserve"> hom03;</w:t>
      </w:r>
    </w:p>
    <w:p w14:paraId="499AB30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4ED341D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gramStart"/>
      <w:r>
        <w:t>import</w:t>
      </w:r>
      <w:proofErr w:type="gramEnd"/>
      <w:r>
        <w:t xml:space="preserve"> </w:t>
      </w:r>
      <w:proofErr w:type="spellStart"/>
      <w:r>
        <w:t>GFile</w:t>
      </w:r>
      <w:proofErr w:type="spellEnd"/>
      <w:r>
        <w:t>.*;</w:t>
      </w:r>
    </w:p>
    <w:p w14:paraId="1991288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io.File</w:t>
      </w:r>
      <w:proofErr w:type="spellEnd"/>
      <w:r>
        <w:t>;</w:t>
      </w:r>
    </w:p>
    <w:p w14:paraId="70CC739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gramStart"/>
      <w:r>
        <w:t>import</w:t>
      </w:r>
      <w:proofErr w:type="gramEnd"/>
      <w:r>
        <w:t xml:space="preserve"> </w:t>
      </w:r>
      <w:proofErr w:type="spellStart"/>
      <w:r>
        <w:t>java.util.Scanner</w:t>
      </w:r>
      <w:proofErr w:type="spellEnd"/>
      <w:r>
        <w:t>;</w:t>
      </w:r>
    </w:p>
    <w:p w14:paraId="6E7B830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135EAAA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/**</w:t>
      </w:r>
    </w:p>
    <w:p w14:paraId="31C51C3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Client program that tests to see if given files read the same top to bottom as they do bottom to top</w:t>
      </w:r>
    </w:p>
    <w:p w14:paraId="71D90EA6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@author Jacob Huesman</w:t>
      </w:r>
    </w:p>
    <w:p w14:paraId="2F13E2E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/</w:t>
      </w:r>
    </w:p>
    <w:p w14:paraId="28F38CD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gramStart"/>
      <w:r>
        <w:t>public</w:t>
      </w:r>
      <w:proofErr w:type="gramEnd"/>
      <w:r>
        <w:t xml:space="preserve"> class Client {</w:t>
      </w:r>
    </w:p>
    <w:p w14:paraId="226F937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2D78F0E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/**</w:t>
      </w:r>
    </w:p>
    <w:p w14:paraId="13BEC25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args</w:t>
      </w:r>
      <w:proofErr w:type="spellEnd"/>
      <w:r>
        <w:t xml:space="preserve"> the command line arguments</w:t>
      </w:r>
    </w:p>
    <w:p w14:paraId="1833013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*/</w:t>
      </w:r>
    </w:p>
    <w:p w14:paraId="77C3556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</w:t>
      </w:r>
      <w:proofErr w:type="gramStart"/>
      <w:r>
        <w:t>public</w:t>
      </w:r>
      <w:proofErr w:type="gramEnd"/>
      <w:r>
        <w:t xml:space="preserve"> static void main(String[] </w:t>
      </w:r>
      <w:proofErr w:type="spellStart"/>
      <w:r>
        <w:t>args</w:t>
      </w:r>
      <w:proofErr w:type="spellEnd"/>
      <w:r>
        <w:t>) {</w:t>
      </w:r>
    </w:p>
    <w:p w14:paraId="1BAF4A6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/* </w:t>
      </w:r>
      <w:proofErr w:type="gramStart"/>
      <w:r>
        <w:t>Declare</w:t>
      </w:r>
      <w:proofErr w:type="gramEnd"/>
      <w:r>
        <w:t xml:space="preserve"> and initialize objects and variables */</w:t>
      </w:r>
    </w:p>
    <w:p w14:paraId="2EC4FA2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canner scan = new </w:t>
      </w:r>
      <w:proofErr w:type="gramStart"/>
      <w:r>
        <w:t>Scanner(</w:t>
      </w:r>
      <w:proofErr w:type="gramEnd"/>
      <w:r>
        <w:t>System.in);</w:t>
      </w:r>
    </w:p>
    <w:p w14:paraId="55BD634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lastRenderedPageBreak/>
        <w:t xml:space="preserve">        Scanner file;</w:t>
      </w:r>
    </w:p>
    <w:p w14:paraId="5D95EAE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</w:t>
      </w:r>
      <w:proofErr w:type="gramStart"/>
      <w:r>
        <w:t>String[</w:t>
      </w:r>
      <w:proofErr w:type="gramEnd"/>
      <w:r>
        <w:t>] files;</w:t>
      </w:r>
    </w:p>
    <w:p w14:paraId="5B61EA3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</w:t>
      </w:r>
      <w:proofErr w:type="spellStart"/>
      <w:r>
        <w:t>LinkedStack</w:t>
      </w:r>
      <w:proofErr w:type="spellEnd"/>
      <w:r>
        <w:t xml:space="preserve">&lt;String&gt; stack = new </w:t>
      </w:r>
      <w:proofErr w:type="spellStart"/>
      <w:r>
        <w:t>LinkedStack</w:t>
      </w:r>
      <w:proofErr w:type="spellEnd"/>
      <w:r>
        <w:t>&lt;</w:t>
      </w:r>
      <w:proofErr w:type="gramStart"/>
      <w:r>
        <w:t>&gt;(</w:t>
      </w:r>
      <w:proofErr w:type="gramEnd"/>
      <w:r>
        <w:t xml:space="preserve">);  </w:t>
      </w:r>
    </w:p>
    <w:p w14:paraId="5663770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</w:t>
      </w:r>
    </w:p>
    <w:p w14:paraId="40DA3E1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</w:t>
      </w:r>
      <w:proofErr w:type="gramStart"/>
      <w:r>
        <w:t>try</w:t>
      </w:r>
      <w:proofErr w:type="gramEnd"/>
      <w:r>
        <w:t xml:space="preserve"> {</w:t>
      </w:r>
    </w:p>
    <w:p w14:paraId="0F8C6CB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</w:t>
      </w:r>
      <w:proofErr w:type="gramStart"/>
      <w:r>
        <w:t>do</w:t>
      </w:r>
      <w:proofErr w:type="gramEnd"/>
      <w:r>
        <w:t xml:space="preserve"> {</w:t>
      </w:r>
    </w:p>
    <w:p w14:paraId="193488F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/**</w:t>
      </w:r>
    </w:p>
    <w:p w14:paraId="0F76702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* Allow the user to specify the name (and location) of one or more input file(s)</w:t>
      </w:r>
    </w:p>
    <w:p w14:paraId="4DBA340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*/</w:t>
      </w:r>
    </w:p>
    <w:p w14:paraId="7B6AEDE5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 xml:space="preserve">"Please enter your files...");  </w:t>
      </w:r>
    </w:p>
    <w:p w14:paraId="503565F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</w:t>
      </w:r>
      <w:proofErr w:type="gramStart"/>
      <w:r>
        <w:t>files</w:t>
      </w:r>
      <w:proofErr w:type="gramEnd"/>
      <w:r>
        <w:t xml:space="preserve"> = </w:t>
      </w:r>
      <w:proofErr w:type="spellStart"/>
      <w:r>
        <w:t>GFile.getFiles</w:t>
      </w:r>
      <w:proofErr w:type="spellEnd"/>
      <w:r>
        <w:t>();</w:t>
      </w:r>
    </w:p>
    <w:p w14:paraId="2B95DDF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List of files selected:");</w:t>
      </w:r>
    </w:p>
    <w:p w14:paraId="2F723FA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</w:t>
      </w:r>
      <w:proofErr w:type="gramStart"/>
      <w:r>
        <w:t>for</w:t>
      </w:r>
      <w:proofErr w:type="gramEnd"/>
      <w:r>
        <w:t xml:space="preserve"> (String file1 : files) {</w:t>
      </w:r>
    </w:p>
    <w:p w14:paraId="4CFFBB9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file1);</w:t>
      </w:r>
    </w:p>
    <w:p w14:paraId="09CD2B6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}</w:t>
      </w:r>
    </w:p>
    <w:p w14:paraId="1F06350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4C2D32F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/**</w:t>
      </w:r>
    </w:p>
    <w:p w14:paraId="7D0A383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* Process each input file in the order in which they were entered by the user.</w:t>
      </w:r>
    </w:p>
    <w:p w14:paraId="0C1BEFE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*/</w:t>
      </w:r>
    </w:p>
    <w:p w14:paraId="26CE1FF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</w:t>
      </w:r>
      <w:proofErr w:type="gramStart"/>
      <w:r>
        <w:t>for</w:t>
      </w:r>
      <w:proofErr w:type="gramEnd"/>
      <w:r>
        <w:t xml:space="preserve"> (String </w:t>
      </w:r>
      <w:proofErr w:type="spellStart"/>
      <w:r>
        <w:t>filePath</w:t>
      </w:r>
      <w:proofErr w:type="spellEnd"/>
      <w:r>
        <w:t xml:space="preserve"> : files) {</w:t>
      </w:r>
    </w:p>
    <w:p w14:paraId="4CAC49E6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/* </w:t>
      </w:r>
      <w:proofErr w:type="gramStart"/>
      <w:r>
        <w:t>Create</w:t>
      </w:r>
      <w:proofErr w:type="gramEnd"/>
      <w:r>
        <w:t xml:space="preserve"> a new scanner object to scan lines from */</w:t>
      </w:r>
    </w:p>
    <w:p w14:paraId="089BE53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</w:t>
      </w:r>
      <w:proofErr w:type="gramStart"/>
      <w:r>
        <w:t>file</w:t>
      </w:r>
      <w:proofErr w:type="gramEnd"/>
      <w:r>
        <w:t xml:space="preserve"> = new Scanner(new File(</w:t>
      </w:r>
      <w:proofErr w:type="spellStart"/>
      <w:r>
        <w:t>filePath</w:t>
      </w:r>
      <w:proofErr w:type="spellEnd"/>
      <w:r>
        <w:t>));</w:t>
      </w:r>
    </w:p>
    <w:p w14:paraId="5FB5D8C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5E495986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/* </w:t>
      </w:r>
      <w:proofErr w:type="gramStart"/>
      <w:r>
        <w:t>Tell</w:t>
      </w:r>
      <w:proofErr w:type="gramEnd"/>
      <w:r>
        <w:t xml:space="preserve"> user current file */</w:t>
      </w:r>
    </w:p>
    <w:p w14:paraId="3EFC5BB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\</w:t>
      </w:r>
      <w:proofErr w:type="spellStart"/>
      <w:r>
        <w:t>nCurrent</w:t>
      </w:r>
      <w:proofErr w:type="spellEnd"/>
      <w:r>
        <w:t xml:space="preserve"> file: " + </w:t>
      </w:r>
      <w:proofErr w:type="spellStart"/>
      <w:r>
        <w:t>filePath</w:t>
      </w:r>
      <w:proofErr w:type="spellEnd"/>
      <w:r>
        <w:t>);</w:t>
      </w:r>
    </w:p>
    <w:p w14:paraId="72578D3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23D15BF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/* Prime the while loop */</w:t>
      </w:r>
    </w:p>
    <w:p w14:paraId="31C2A6B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</w:t>
      </w:r>
      <w:proofErr w:type="spellStart"/>
      <w:proofErr w:type="gramStart"/>
      <w:r>
        <w:t>boolean</w:t>
      </w:r>
      <w:proofErr w:type="spellEnd"/>
      <w:proofErr w:type="gramEnd"/>
      <w:r>
        <w:t xml:space="preserve"> </w:t>
      </w:r>
      <w:proofErr w:type="spellStart"/>
      <w:r>
        <w:t>cont</w:t>
      </w:r>
      <w:proofErr w:type="spellEnd"/>
      <w:r>
        <w:t xml:space="preserve"> = true, reads = false;</w:t>
      </w:r>
    </w:p>
    <w:p w14:paraId="1381AD7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String line;</w:t>
      </w:r>
    </w:p>
    <w:p w14:paraId="70E88DE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2499222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/**</w:t>
      </w:r>
    </w:p>
    <w:p w14:paraId="21BEF07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* This while loop will loop through the file adding each line to a stack until two lines in a row match, at which point a nested loop takes over.</w:t>
      </w:r>
    </w:p>
    <w:p w14:paraId="351C63C5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*/</w:t>
      </w:r>
    </w:p>
    <w:p w14:paraId="1D2C422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</w:t>
      </w:r>
      <w:proofErr w:type="gramStart"/>
      <w:r>
        <w:t>while(</w:t>
      </w:r>
      <w:proofErr w:type="spellStart"/>
      <w:proofErr w:type="gramEnd"/>
      <w:r>
        <w:t>cont</w:t>
      </w:r>
      <w:proofErr w:type="spellEnd"/>
      <w:r>
        <w:t>) {</w:t>
      </w:r>
    </w:p>
    <w:p w14:paraId="45F3885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</w:t>
      </w:r>
      <w:proofErr w:type="gramStart"/>
      <w:r>
        <w:t>if(</w:t>
      </w:r>
      <w:proofErr w:type="spellStart"/>
      <w:proofErr w:type="gramEnd"/>
      <w:r>
        <w:t>file.hasNextLine</w:t>
      </w:r>
      <w:proofErr w:type="spellEnd"/>
      <w:r>
        <w:t>()){</w:t>
      </w:r>
    </w:p>
    <w:p w14:paraId="2AC37E0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</w:t>
      </w:r>
      <w:proofErr w:type="gramStart"/>
      <w:r>
        <w:t>line</w:t>
      </w:r>
      <w:proofErr w:type="gramEnd"/>
      <w:r>
        <w:t xml:space="preserve"> = </w:t>
      </w:r>
      <w:proofErr w:type="spellStart"/>
      <w:r>
        <w:t>file.nextLine</w:t>
      </w:r>
      <w:proofErr w:type="spellEnd"/>
      <w:r>
        <w:t>();</w:t>
      </w:r>
    </w:p>
    <w:p w14:paraId="28C794E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0BA78BF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/* Stop execution if "end" is encountered */</w:t>
      </w:r>
    </w:p>
    <w:p w14:paraId="35B1C28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</w:t>
      </w:r>
      <w:proofErr w:type="gramStart"/>
      <w:r>
        <w:t>if(</w:t>
      </w:r>
      <w:proofErr w:type="spellStart"/>
      <w:proofErr w:type="gramEnd"/>
      <w:r>
        <w:t>line.trim</w:t>
      </w:r>
      <w:proofErr w:type="spellEnd"/>
      <w:r>
        <w:t>().</w:t>
      </w:r>
      <w:proofErr w:type="spellStart"/>
      <w:r>
        <w:t>equalsIgnoreCase</w:t>
      </w:r>
      <w:proofErr w:type="spellEnd"/>
      <w:r>
        <w:t>("end")){</w:t>
      </w:r>
    </w:p>
    <w:p w14:paraId="7F814EB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</w:t>
      </w:r>
      <w:proofErr w:type="gramStart"/>
      <w:r>
        <w:t>break</w:t>
      </w:r>
      <w:proofErr w:type="gramEnd"/>
      <w:r>
        <w:t>;</w:t>
      </w:r>
    </w:p>
    <w:p w14:paraId="1EB4FAB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} </w:t>
      </w:r>
    </w:p>
    <w:p w14:paraId="20027E9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/* Empty lines are ignored logically. However they are printed to retain proper formatting. */</w:t>
      </w:r>
    </w:p>
    <w:p w14:paraId="1ABE5CD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line.trim</w:t>
      </w:r>
      <w:proofErr w:type="spellEnd"/>
      <w:r>
        <w:t>().equals("")){</w:t>
      </w:r>
    </w:p>
    <w:p w14:paraId="13FC679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line);</w:t>
      </w:r>
    </w:p>
    <w:p w14:paraId="551FE52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</w:t>
      </w:r>
      <w:proofErr w:type="gramStart"/>
      <w:r>
        <w:t>continue</w:t>
      </w:r>
      <w:proofErr w:type="gramEnd"/>
      <w:r>
        <w:t>;</w:t>
      </w:r>
    </w:p>
    <w:p w14:paraId="43A5D67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}</w:t>
      </w:r>
    </w:p>
    <w:p w14:paraId="4C2164E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lastRenderedPageBreak/>
        <w:t xml:space="preserve">                           /* Print out line being added to the stack */</w:t>
      </w:r>
    </w:p>
    <w:p w14:paraId="3828CB4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line);</w:t>
      </w:r>
    </w:p>
    <w:p w14:paraId="100C63E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466246D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/* </w:t>
      </w:r>
      <w:proofErr w:type="gramStart"/>
      <w:r>
        <w:t>This</w:t>
      </w:r>
      <w:proofErr w:type="gramEnd"/>
      <w:r>
        <w:t xml:space="preserve"> decision structure adds lines to the stack until two lines match up. */</w:t>
      </w:r>
    </w:p>
    <w:p w14:paraId="4344E52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</w:t>
      </w:r>
      <w:proofErr w:type="gramStart"/>
      <w:r>
        <w:t>if(</w:t>
      </w:r>
      <w:proofErr w:type="spellStart"/>
      <w:proofErr w:type="gramEnd"/>
      <w:r>
        <w:t>stack.first</w:t>
      </w:r>
      <w:proofErr w:type="spellEnd"/>
      <w:r>
        <w:t>() == null){</w:t>
      </w:r>
    </w:p>
    <w:p w14:paraId="4518A9D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</w:t>
      </w:r>
      <w:proofErr w:type="spellStart"/>
      <w:proofErr w:type="gramStart"/>
      <w:r>
        <w:t>stack.push</w:t>
      </w:r>
      <w:proofErr w:type="spellEnd"/>
      <w:r>
        <w:t>(</w:t>
      </w:r>
      <w:proofErr w:type="gramEnd"/>
      <w:r>
        <w:t>line);</w:t>
      </w:r>
    </w:p>
    <w:p w14:paraId="5E397E2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} else </w:t>
      </w:r>
      <w:proofErr w:type="gramStart"/>
      <w:r>
        <w:t>if(</w:t>
      </w:r>
      <w:proofErr w:type="spellStart"/>
      <w:proofErr w:type="gramEnd"/>
      <w:r>
        <w:t>StringOps.equalsIgnoreCaseAndPunctuation</w:t>
      </w:r>
      <w:proofErr w:type="spellEnd"/>
      <w:r>
        <w:t>(</w:t>
      </w:r>
      <w:proofErr w:type="spellStart"/>
      <w:r>
        <w:t>stack.first</w:t>
      </w:r>
      <w:proofErr w:type="spellEnd"/>
      <w:r>
        <w:t>(), line)){</w:t>
      </w:r>
    </w:p>
    <w:p w14:paraId="5EAA0D4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</w:t>
      </w:r>
      <w:proofErr w:type="spellStart"/>
      <w:proofErr w:type="gramStart"/>
      <w:r>
        <w:t>stack.pop</w:t>
      </w:r>
      <w:proofErr w:type="spellEnd"/>
      <w:r>
        <w:t>(</w:t>
      </w:r>
      <w:proofErr w:type="gramEnd"/>
      <w:r>
        <w:t>);</w:t>
      </w:r>
    </w:p>
    <w:p w14:paraId="3CCBB4C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/* Loop through the rest of the file comparing to the entries in the stack. If they all match up then the file reads the same forward and back. */</w:t>
      </w:r>
    </w:p>
    <w:p w14:paraId="6DE336A5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</w:t>
      </w:r>
      <w:proofErr w:type="gramStart"/>
      <w:r>
        <w:t>while(</w:t>
      </w:r>
      <w:proofErr w:type="spellStart"/>
      <w:proofErr w:type="gramEnd"/>
      <w:r>
        <w:t>cont</w:t>
      </w:r>
      <w:proofErr w:type="spellEnd"/>
      <w:r>
        <w:t>){</w:t>
      </w:r>
    </w:p>
    <w:p w14:paraId="40B4378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</w:t>
      </w:r>
      <w:proofErr w:type="gramStart"/>
      <w:r>
        <w:t>line</w:t>
      </w:r>
      <w:proofErr w:type="gramEnd"/>
      <w:r>
        <w:t xml:space="preserve"> = </w:t>
      </w:r>
      <w:proofErr w:type="spellStart"/>
      <w:r>
        <w:t>file.nextLine</w:t>
      </w:r>
      <w:proofErr w:type="spellEnd"/>
      <w:r>
        <w:t>();</w:t>
      </w:r>
    </w:p>
    <w:p w14:paraId="5CC3ED5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</w:t>
      </w:r>
      <w:proofErr w:type="gramStart"/>
      <w:r>
        <w:t>if(</w:t>
      </w:r>
      <w:proofErr w:type="spellStart"/>
      <w:proofErr w:type="gramEnd"/>
      <w:r>
        <w:t>line.trim</w:t>
      </w:r>
      <w:proofErr w:type="spellEnd"/>
      <w:r>
        <w:t>().equals("")){</w:t>
      </w:r>
    </w:p>
    <w:p w14:paraId="6376247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line);</w:t>
      </w:r>
    </w:p>
    <w:p w14:paraId="4662941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} else </w:t>
      </w:r>
      <w:proofErr w:type="gramStart"/>
      <w:r>
        <w:t>if(</w:t>
      </w:r>
      <w:proofErr w:type="spellStart"/>
      <w:proofErr w:type="gramEnd"/>
      <w:r>
        <w:t>file.hasNextLine</w:t>
      </w:r>
      <w:proofErr w:type="spellEnd"/>
      <w:r>
        <w:t xml:space="preserve">() &amp;&amp; </w:t>
      </w:r>
      <w:proofErr w:type="spellStart"/>
      <w:r>
        <w:t>StringOps.equalsIgnoreCaseAndPunctuation</w:t>
      </w:r>
      <w:proofErr w:type="spellEnd"/>
      <w:r>
        <w:t xml:space="preserve">(line, </w:t>
      </w:r>
      <w:proofErr w:type="spellStart"/>
      <w:r>
        <w:t>stack.pop</w:t>
      </w:r>
      <w:proofErr w:type="spellEnd"/>
      <w:r>
        <w:t>())){</w:t>
      </w:r>
    </w:p>
    <w:p w14:paraId="4ED9326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line);</w:t>
      </w:r>
    </w:p>
    <w:p w14:paraId="7D6F0AF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} else </w:t>
      </w:r>
      <w:proofErr w:type="gramStart"/>
      <w:r>
        <w:t>if(</w:t>
      </w:r>
      <w:proofErr w:type="spellStart"/>
      <w:proofErr w:type="gramEnd"/>
      <w:r>
        <w:t>line.equalsIgnoreCase</w:t>
      </w:r>
      <w:proofErr w:type="spellEnd"/>
      <w:r>
        <w:t>("end")){</w:t>
      </w:r>
    </w:p>
    <w:p w14:paraId="280430A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</w:t>
      </w:r>
      <w:proofErr w:type="gramStart"/>
      <w:r>
        <w:t>reads</w:t>
      </w:r>
      <w:proofErr w:type="gramEnd"/>
      <w:r>
        <w:t xml:space="preserve"> = true;</w:t>
      </w:r>
    </w:p>
    <w:p w14:paraId="43CBFE0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</w:t>
      </w:r>
      <w:proofErr w:type="spellStart"/>
      <w:proofErr w:type="gramStart"/>
      <w:r>
        <w:t>cont</w:t>
      </w:r>
      <w:proofErr w:type="spellEnd"/>
      <w:proofErr w:type="gramEnd"/>
      <w:r>
        <w:t xml:space="preserve"> = false;</w:t>
      </w:r>
    </w:p>
    <w:p w14:paraId="03DDB16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</w:t>
      </w:r>
      <w:proofErr w:type="gramStart"/>
      <w:r>
        <w:t>break</w:t>
      </w:r>
      <w:proofErr w:type="gramEnd"/>
      <w:r>
        <w:t>;</w:t>
      </w:r>
    </w:p>
    <w:p w14:paraId="6AEAB7B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} else {</w:t>
      </w:r>
    </w:p>
    <w:p w14:paraId="4996F3B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line);</w:t>
      </w:r>
    </w:p>
    <w:p w14:paraId="3F11C16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</w:t>
      </w:r>
      <w:proofErr w:type="gramStart"/>
      <w:r>
        <w:t>while(</w:t>
      </w:r>
      <w:proofErr w:type="spellStart"/>
      <w:proofErr w:type="gramEnd"/>
      <w:r>
        <w:t>file.hasNextLine</w:t>
      </w:r>
      <w:proofErr w:type="spellEnd"/>
      <w:r>
        <w:t>()){</w:t>
      </w:r>
    </w:p>
    <w:p w14:paraId="273640A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    </w:t>
      </w:r>
      <w:proofErr w:type="gramStart"/>
      <w:r>
        <w:t>line</w:t>
      </w:r>
      <w:proofErr w:type="gramEnd"/>
      <w:r>
        <w:t xml:space="preserve"> = </w:t>
      </w:r>
      <w:proofErr w:type="spellStart"/>
      <w:r>
        <w:t>file.nextLine</w:t>
      </w:r>
      <w:proofErr w:type="spellEnd"/>
      <w:r>
        <w:t>();</w:t>
      </w:r>
    </w:p>
    <w:p w14:paraId="675BEAA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    </w:t>
      </w:r>
      <w:proofErr w:type="gramStart"/>
      <w:r>
        <w:t>if(</w:t>
      </w:r>
      <w:proofErr w:type="gramEnd"/>
      <w:r>
        <w:t>!</w:t>
      </w:r>
      <w:proofErr w:type="spellStart"/>
      <w:r>
        <w:t>line.trim</w:t>
      </w:r>
      <w:proofErr w:type="spellEnd"/>
      <w:r>
        <w:t>().</w:t>
      </w:r>
      <w:proofErr w:type="spellStart"/>
      <w:r>
        <w:t>equalsIgnoreCase</w:t>
      </w:r>
      <w:proofErr w:type="spellEnd"/>
      <w:r>
        <w:t>("end")){</w:t>
      </w:r>
    </w:p>
    <w:p w14:paraId="4C464FF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line);</w:t>
      </w:r>
    </w:p>
    <w:p w14:paraId="407709F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    }</w:t>
      </w:r>
    </w:p>
    <w:p w14:paraId="31C5B13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}</w:t>
      </w:r>
    </w:p>
    <w:p w14:paraId="082BF06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    </w:t>
      </w:r>
      <w:proofErr w:type="gramStart"/>
      <w:r>
        <w:t>break</w:t>
      </w:r>
      <w:proofErr w:type="gramEnd"/>
      <w:r>
        <w:t>;</w:t>
      </w:r>
    </w:p>
    <w:p w14:paraId="18B1A6F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    }</w:t>
      </w:r>
    </w:p>
    <w:p w14:paraId="725DF5A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}</w:t>
      </w:r>
    </w:p>
    <w:p w14:paraId="19A6689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} else {</w:t>
      </w:r>
    </w:p>
    <w:p w14:paraId="2007C0E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    </w:t>
      </w:r>
      <w:proofErr w:type="spellStart"/>
      <w:proofErr w:type="gramStart"/>
      <w:r>
        <w:t>stack.push</w:t>
      </w:r>
      <w:proofErr w:type="spellEnd"/>
      <w:r>
        <w:t>(</w:t>
      </w:r>
      <w:proofErr w:type="gramEnd"/>
      <w:r>
        <w:t>line);</w:t>
      </w:r>
    </w:p>
    <w:p w14:paraId="647F1E8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}</w:t>
      </w:r>
    </w:p>
    <w:p w14:paraId="7BC3E48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} else {</w:t>
      </w:r>
    </w:p>
    <w:p w14:paraId="25222E8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    </w:t>
      </w:r>
      <w:proofErr w:type="gramStart"/>
      <w:r>
        <w:t>break</w:t>
      </w:r>
      <w:proofErr w:type="gramEnd"/>
      <w:r>
        <w:t>;</w:t>
      </w:r>
    </w:p>
    <w:p w14:paraId="2B60196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}</w:t>
      </w:r>
    </w:p>
    <w:p w14:paraId="20BB8A3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}</w:t>
      </w:r>
    </w:p>
    <w:p w14:paraId="55B32FB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/* Display this message if the file reads the same forward and back */</w:t>
      </w:r>
    </w:p>
    <w:p w14:paraId="563B168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</w:t>
      </w:r>
      <w:proofErr w:type="gramStart"/>
      <w:r>
        <w:t>if(</w:t>
      </w:r>
      <w:proofErr w:type="gramEnd"/>
      <w:r>
        <w:t xml:space="preserve"> reads ){</w:t>
      </w:r>
    </w:p>
    <w:p w14:paraId="33DB89E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\</w:t>
      </w:r>
      <w:proofErr w:type="spellStart"/>
      <w:r>
        <w:t>nThe</w:t>
      </w:r>
      <w:proofErr w:type="spellEnd"/>
      <w:r>
        <w:t xml:space="preserve"> passage reads the same top to bottom (or bottom to top).");</w:t>
      </w:r>
    </w:p>
    <w:p w14:paraId="0846A62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} else {</w:t>
      </w:r>
    </w:p>
    <w:p w14:paraId="19621A3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\</w:t>
      </w:r>
      <w:proofErr w:type="spellStart"/>
      <w:r>
        <w:t>nThe</w:t>
      </w:r>
      <w:proofErr w:type="spellEnd"/>
      <w:r>
        <w:t xml:space="preserve"> passage did not read the same from the top to bottom.");</w:t>
      </w:r>
    </w:p>
    <w:p w14:paraId="6393775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}</w:t>
      </w:r>
    </w:p>
    <w:p w14:paraId="2B56C8A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} </w:t>
      </w:r>
    </w:p>
    <w:p w14:paraId="3B5DA74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12E665F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/* </w:t>
      </w:r>
      <w:proofErr w:type="gramStart"/>
      <w:r>
        <w:t>Ask</w:t>
      </w:r>
      <w:proofErr w:type="gramEnd"/>
      <w:r>
        <w:t xml:space="preserve"> the user if they would like to process more files. */</w:t>
      </w:r>
    </w:p>
    <w:p w14:paraId="2BE2B08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lastRenderedPageBreak/>
        <w:t xml:space="preserve">                </w:t>
      </w:r>
      <w:proofErr w:type="spellStart"/>
      <w:proofErr w:type="gramStart"/>
      <w:r>
        <w:t>System.out.print</w:t>
      </w:r>
      <w:proofErr w:type="spellEnd"/>
      <w:r>
        <w:t>(</w:t>
      </w:r>
      <w:proofErr w:type="gramEnd"/>
      <w:r>
        <w:t>"\</w:t>
      </w:r>
      <w:proofErr w:type="spellStart"/>
      <w:r>
        <w:t>nWould</w:t>
      </w:r>
      <w:proofErr w:type="spellEnd"/>
      <w:r>
        <w:t xml:space="preserve"> you like to process additional files? (yes/no): ");</w:t>
      </w:r>
    </w:p>
    <w:p w14:paraId="329A6E2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String response = </w:t>
      </w:r>
      <w:proofErr w:type="spellStart"/>
      <w:proofErr w:type="gramStart"/>
      <w:r>
        <w:t>scan.nextLine</w:t>
      </w:r>
      <w:proofErr w:type="spellEnd"/>
      <w:r>
        <w:t>(</w:t>
      </w:r>
      <w:proofErr w:type="gramEnd"/>
      <w:r>
        <w:t>);</w:t>
      </w:r>
    </w:p>
    <w:p w14:paraId="697FA7F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</w:t>
      </w:r>
      <w:proofErr w:type="gramStart"/>
      <w:r>
        <w:t>if(</w:t>
      </w:r>
      <w:proofErr w:type="gramEnd"/>
      <w:r>
        <w:t>!</w:t>
      </w:r>
      <w:proofErr w:type="spellStart"/>
      <w:r>
        <w:t>response.trim</w:t>
      </w:r>
      <w:proofErr w:type="spellEnd"/>
      <w:r>
        <w:t>().</w:t>
      </w:r>
      <w:proofErr w:type="spellStart"/>
      <w:r>
        <w:t>equalsIgnoreCase</w:t>
      </w:r>
      <w:proofErr w:type="spellEnd"/>
      <w:r>
        <w:t>("yes")){</w:t>
      </w:r>
    </w:p>
    <w:p w14:paraId="615C004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");</w:t>
      </w:r>
    </w:p>
    <w:p w14:paraId="21848C0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    </w:t>
      </w:r>
      <w:proofErr w:type="gramStart"/>
      <w:r>
        <w:t>break</w:t>
      </w:r>
      <w:proofErr w:type="gramEnd"/>
      <w:r>
        <w:t>;</w:t>
      </w:r>
    </w:p>
    <w:p w14:paraId="74FD8EC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    }        </w:t>
      </w:r>
    </w:p>
    <w:p w14:paraId="3E5B9A7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} </w:t>
      </w:r>
      <w:proofErr w:type="gramStart"/>
      <w:r>
        <w:t>while(</w:t>
      </w:r>
      <w:proofErr w:type="gramEnd"/>
      <w:r>
        <w:t xml:space="preserve">true);  </w:t>
      </w:r>
    </w:p>
    <w:p w14:paraId="5B41EBB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"");</w:t>
      </w:r>
    </w:p>
    <w:p w14:paraId="0AFC006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} catch (Exception e) {</w:t>
      </w:r>
    </w:p>
    <w:p w14:paraId="00A8491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    </w:t>
      </w:r>
      <w:proofErr w:type="spellStart"/>
      <w:proofErr w:type="gramStart"/>
      <w:r>
        <w:t>System.out.println</w:t>
      </w:r>
      <w:proofErr w:type="spellEnd"/>
      <w:r>
        <w:t>(</w:t>
      </w:r>
      <w:proofErr w:type="gramEnd"/>
      <w:r>
        <w:t>e);</w:t>
      </w:r>
    </w:p>
    <w:p w14:paraId="53097AE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}</w:t>
      </w:r>
    </w:p>
    <w:p w14:paraId="2DBCF7E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}  </w:t>
      </w:r>
    </w:p>
    <w:p w14:paraId="5BAB86F4" w14:textId="457FA4F3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}</w:t>
      </w:r>
    </w:p>
    <w:p w14:paraId="60A8310D" w14:textId="77777777" w:rsidR="003221A9" w:rsidRPr="003221A9" w:rsidRDefault="003221A9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4848AC40" w14:textId="77777777" w:rsidR="00A5774E" w:rsidRDefault="00A5774E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  <w:rPr>
          <w:b/>
        </w:rPr>
      </w:pPr>
    </w:p>
    <w:p w14:paraId="73190290" w14:textId="7CCE8895" w:rsidR="003221A9" w:rsidRPr="003221A9" w:rsidRDefault="003221A9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>Linked Stack:</w:t>
      </w:r>
    </w:p>
    <w:p w14:paraId="6006B805" w14:textId="77777777" w:rsidR="003221A9" w:rsidRPr="003221A9" w:rsidRDefault="003221A9" w:rsidP="00A5774E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771E3018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>/*</w:t>
      </w:r>
    </w:p>
    <w:p w14:paraId="5C280326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* To change this license header, choose License Headers in Project Properties.</w:t>
      </w:r>
    </w:p>
    <w:p w14:paraId="060DC18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* To change this template file, choose Tools | Templates</w:t>
      </w:r>
    </w:p>
    <w:p w14:paraId="58C5B054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* </w:t>
      </w:r>
      <w:proofErr w:type="gramStart"/>
      <w:r w:rsidRPr="003221A9">
        <w:t>and</w:t>
      </w:r>
      <w:proofErr w:type="gramEnd"/>
      <w:r w:rsidRPr="003221A9">
        <w:t xml:space="preserve"> open the template in the editor.</w:t>
      </w:r>
    </w:p>
    <w:p w14:paraId="330A7C61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*/</w:t>
      </w:r>
    </w:p>
    <w:p w14:paraId="3452645D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gramStart"/>
      <w:r w:rsidRPr="003221A9">
        <w:t>package</w:t>
      </w:r>
      <w:proofErr w:type="gramEnd"/>
      <w:r w:rsidRPr="003221A9">
        <w:t xml:space="preserve"> hom03;</w:t>
      </w:r>
    </w:p>
    <w:p w14:paraId="57E1166E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71266136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>/**</w:t>
      </w:r>
    </w:p>
    <w:p w14:paraId="686C39FE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* SLL implementation of the stack data structure.</w:t>
      </w:r>
    </w:p>
    <w:p w14:paraId="1AF9BC56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* @author Jacob Huesman</w:t>
      </w:r>
    </w:p>
    <w:p w14:paraId="79BAFAC4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* @</w:t>
      </w:r>
      <w:proofErr w:type="spellStart"/>
      <w:r w:rsidRPr="003221A9">
        <w:t>param</w:t>
      </w:r>
      <w:proofErr w:type="spellEnd"/>
      <w:r w:rsidRPr="003221A9">
        <w:t xml:space="preserve"> &lt;T&gt; Type of objects to be contained in the stack</w:t>
      </w:r>
    </w:p>
    <w:p w14:paraId="15333501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*/</w:t>
      </w:r>
    </w:p>
    <w:p w14:paraId="68852E51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gramStart"/>
      <w:r w:rsidRPr="003221A9">
        <w:t>public</w:t>
      </w:r>
      <w:proofErr w:type="gramEnd"/>
      <w:r w:rsidRPr="003221A9">
        <w:t xml:space="preserve"> class </w:t>
      </w:r>
      <w:proofErr w:type="spellStart"/>
      <w:r w:rsidRPr="003221A9">
        <w:t>LinkedStack</w:t>
      </w:r>
      <w:proofErr w:type="spellEnd"/>
      <w:r w:rsidRPr="003221A9">
        <w:t xml:space="preserve"> &lt;T&gt; {</w:t>
      </w:r>
    </w:p>
    <w:p w14:paraId="584EDA27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/**</w:t>
      </w:r>
    </w:p>
    <w:p w14:paraId="6413E641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The objects of this class form the nodes of the singly linked list.</w:t>
      </w:r>
    </w:p>
    <w:p w14:paraId="6A752E84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@</w:t>
      </w:r>
      <w:proofErr w:type="spellStart"/>
      <w:r w:rsidRPr="003221A9">
        <w:t>param</w:t>
      </w:r>
      <w:proofErr w:type="spellEnd"/>
      <w:r w:rsidRPr="003221A9">
        <w:t xml:space="preserve"> &lt;T&gt; Type of the object the node will hold</w:t>
      </w:r>
    </w:p>
    <w:p w14:paraId="2C86752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/</w:t>
      </w:r>
    </w:p>
    <w:p w14:paraId="3D49A5B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gramStart"/>
      <w:r w:rsidRPr="003221A9">
        <w:t>private</w:t>
      </w:r>
      <w:proofErr w:type="gramEnd"/>
      <w:r w:rsidRPr="003221A9">
        <w:t xml:space="preserve"> static class Node&lt;T&gt; {</w:t>
      </w:r>
    </w:p>
    <w:p w14:paraId="4D677F66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private</w:t>
      </w:r>
      <w:proofErr w:type="gramEnd"/>
      <w:r w:rsidRPr="003221A9">
        <w:t xml:space="preserve"> final T element;</w:t>
      </w:r>
    </w:p>
    <w:p w14:paraId="168F5A0D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private</w:t>
      </w:r>
      <w:proofErr w:type="gramEnd"/>
      <w:r w:rsidRPr="003221A9">
        <w:t xml:space="preserve"> Node&lt;T&gt; next;</w:t>
      </w:r>
    </w:p>
    <w:p w14:paraId="147E7114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  <w:rPr>
          <w:lang w:val="de-DE"/>
        </w:rPr>
      </w:pPr>
      <w:r w:rsidRPr="003221A9">
        <w:t xml:space="preserve">        </w:t>
      </w:r>
      <w:r w:rsidRPr="003221A9">
        <w:rPr>
          <w:lang w:val="de-DE"/>
        </w:rPr>
        <w:t>public Node(T e, Node&lt;T&gt; n){</w:t>
      </w:r>
    </w:p>
    <w:p w14:paraId="51C4C343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rPr>
          <w:lang w:val="de-DE"/>
        </w:rPr>
        <w:t xml:space="preserve">            </w:t>
      </w:r>
      <w:proofErr w:type="gramStart"/>
      <w:r w:rsidRPr="003221A9">
        <w:t>element</w:t>
      </w:r>
      <w:proofErr w:type="gramEnd"/>
      <w:r w:rsidRPr="003221A9">
        <w:t xml:space="preserve"> = e;</w:t>
      </w:r>
    </w:p>
    <w:p w14:paraId="0483C79F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    </w:t>
      </w:r>
      <w:proofErr w:type="gramStart"/>
      <w:r w:rsidRPr="003221A9">
        <w:t>next</w:t>
      </w:r>
      <w:proofErr w:type="gramEnd"/>
      <w:r w:rsidRPr="003221A9">
        <w:t xml:space="preserve"> = n;</w:t>
      </w:r>
    </w:p>
    <w:p w14:paraId="4E8DCFE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}</w:t>
      </w:r>
    </w:p>
    <w:p w14:paraId="316E23D8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public</w:t>
      </w:r>
      <w:proofErr w:type="gramEnd"/>
      <w:r w:rsidRPr="003221A9">
        <w:t xml:space="preserve"> T </w:t>
      </w:r>
      <w:proofErr w:type="spellStart"/>
      <w:r w:rsidRPr="003221A9">
        <w:t>getElement</w:t>
      </w:r>
      <w:proofErr w:type="spellEnd"/>
      <w:r w:rsidRPr="003221A9">
        <w:t>(){ return element; }</w:t>
      </w:r>
    </w:p>
    <w:p w14:paraId="6961D528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public</w:t>
      </w:r>
      <w:proofErr w:type="gramEnd"/>
      <w:r w:rsidRPr="003221A9">
        <w:t xml:space="preserve"> Node&lt;T&gt; </w:t>
      </w:r>
      <w:proofErr w:type="spellStart"/>
      <w:r w:rsidRPr="003221A9">
        <w:t>getNext</w:t>
      </w:r>
      <w:proofErr w:type="spellEnd"/>
      <w:r w:rsidRPr="003221A9">
        <w:t>() { return next; }</w:t>
      </w:r>
    </w:p>
    <w:p w14:paraId="693B4881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public</w:t>
      </w:r>
      <w:proofErr w:type="gramEnd"/>
      <w:r w:rsidRPr="003221A9">
        <w:t xml:space="preserve"> void </w:t>
      </w:r>
      <w:proofErr w:type="spellStart"/>
      <w:r w:rsidRPr="003221A9">
        <w:t>setNext</w:t>
      </w:r>
      <w:proofErr w:type="spellEnd"/>
      <w:r w:rsidRPr="003221A9">
        <w:t>( Node&lt;T&gt; n ){ next = n; }</w:t>
      </w:r>
    </w:p>
    <w:p w14:paraId="22596910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}</w:t>
      </w:r>
    </w:p>
    <w:p w14:paraId="5B204960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</w:p>
    <w:p w14:paraId="00ABDB6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gramStart"/>
      <w:r w:rsidRPr="003221A9">
        <w:t>private</w:t>
      </w:r>
      <w:proofErr w:type="gramEnd"/>
      <w:r w:rsidRPr="003221A9">
        <w:t xml:space="preserve"> Node&lt;T&gt; </w:t>
      </w:r>
      <w:proofErr w:type="spellStart"/>
      <w:r w:rsidRPr="003221A9">
        <w:t>stackHead</w:t>
      </w:r>
      <w:proofErr w:type="spellEnd"/>
      <w:r w:rsidRPr="003221A9">
        <w:t>;</w:t>
      </w:r>
    </w:p>
    <w:p w14:paraId="5C0D4EC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spellStart"/>
      <w:proofErr w:type="gramStart"/>
      <w:r w:rsidRPr="003221A9">
        <w:t>int</w:t>
      </w:r>
      <w:proofErr w:type="spellEnd"/>
      <w:proofErr w:type="gramEnd"/>
      <w:r w:rsidRPr="003221A9">
        <w:t xml:space="preserve"> count;</w:t>
      </w:r>
    </w:p>
    <w:p w14:paraId="0594A10F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lastRenderedPageBreak/>
        <w:t xml:space="preserve">    </w:t>
      </w:r>
    </w:p>
    <w:p w14:paraId="31F37D30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/**</w:t>
      </w:r>
    </w:p>
    <w:p w14:paraId="651671E0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Default constructor.</w:t>
      </w:r>
    </w:p>
    <w:p w14:paraId="291B9D9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/</w:t>
      </w:r>
    </w:p>
    <w:p w14:paraId="237A071F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gramStart"/>
      <w:r w:rsidRPr="003221A9">
        <w:t>public</w:t>
      </w:r>
      <w:proofErr w:type="gramEnd"/>
      <w:r w:rsidRPr="003221A9">
        <w:t xml:space="preserve"> </w:t>
      </w:r>
      <w:proofErr w:type="spellStart"/>
      <w:r w:rsidRPr="003221A9">
        <w:t>LinkedStack</w:t>
      </w:r>
      <w:proofErr w:type="spellEnd"/>
      <w:r w:rsidRPr="003221A9">
        <w:t>(){</w:t>
      </w:r>
    </w:p>
    <w:p w14:paraId="1B6FF280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spellStart"/>
      <w:proofErr w:type="gramStart"/>
      <w:r w:rsidRPr="003221A9">
        <w:t>stackHead</w:t>
      </w:r>
      <w:proofErr w:type="spellEnd"/>
      <w:proofErr w:type="gramEnd"/>
      <w:r w:rsidRPr="003221A9">
        <w:t xml:space="preserve"> = null;</w:t>
      </w:r>
    </w:p>
    <w:p w14:paraId="30B6E1D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count</w:t>
      </w:r>
      <w:proofErr w:type="gramEnd"/>
      <w:r w:rsidRPr="003221A9">
        <w:t xml:space="preserve"> = 0;</w:t>
      </w:r>
    </w:p>
    <w:p w14:paraId="730361B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}</w:t>
      </w:r>
    </w:p>
    <w:p w14:paraId="63C90E3C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</w:p>
    <w:p w14:paraId="333402C4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/**</w:t>
      </w:r>
    </w:p>
    <w:p w14:paraId="6D5AF36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Returns a count of the items in the stack.</w:t>
      </w:r>
    </w:p>
    <w:p w14:paraId="55391E0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@return </w:t>
      </w:r>
      <w:proofErr w:type="gramStart"/>
      <w:r w:rsidRPr="003221A9">
        <w:t>A</w:t>
      </w:r>
      <w:proofErr w:type="gramEnd"/>
      <w:r w:rsidRPr="003221A9">
        <w:t xml:space="preserve"> count of items in stack</w:t>
      </w:r>
    </w:p>
    <w:p w14:paraId="0B41910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/</w:t>
      </w:r>
    </w:p>
    <w:p w14:paraId="6D6603B2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gramStart"/>
      <w:r w:rsidRPr="003221A9">
        <w:t>public</w:t>
      </w:r>
      <w:proofErr w:type="gramEnd"/>
      <w:r w:rsidRPr="003221A9">
        <w:t xml:space="preserve"> </w:t>
      </w:r>
      <w:proofErr w:type="spellStart"/>
      <w:r w:rsidRPr="003221A9">
        <w:t>int</w:t>
      </w:r>
      <w:proofErr w:type="spellEnd"/>
      <w:r w:rsidRPr="003221A9">
        <w:t xml:space="preserve"> </w:t>
      </w:r>
      <w:proofErr w:type="spellStart"/>
      <w:r w:rsidRPr="003221A9">
        <w:t>getCurrentSize</w:t>
      </w:r>
      <w:proofErr w:type="spellEnd"/>
      <w:r w:rsidRPr="003221A9">
        <w:t>() {</w:t>
      </w:r>
    </w:p>
    <w:p w14:paraId="7DA8C66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return</w:t>
      </w:r>
      <w:proofErr w:type="gramEnd"/>
      <w:r w:rsidRPr="003221A9">
        <w:t xml:space="preserve"> count;</w:t>
      </w:r>
    </w:p>
    <w:p w14:paraId="4ED0A8FF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}</w:t>
      </w:r>
    </w:p>
    <w:p w14:paraId="35F02C68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59E46F97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/**</w:t>
      </w:r>
    </w:p>
    <w:p w14:paraId="2B99DD9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Checks if the stack is empty.</w:t>
      </w:r>
    </w:p>
    <w:p w14:paraId="48D65BE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@return true - if empty; false - otherwise</w:t>
      </w:r>
    </w:p>
    <w:p w14:paraId="62912873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/</w:t>
      </w:r>
    </w:p>
    <w:p w14:paraId="75C9BB0F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gramStart"/>
      <w:r w:rsidRPr="003221A9">
        <w:t>public</w:t>
      </w:r>
      <w:proofErr w:type="gramEnd"/>
      <w:r w:rsidRPr="003221A9">
        <w:t xml:space="preserve"> </w:t>
      </w:r>
      <w:proofErr w:type="spellStart"/>
      <w:r w:rsidRPr="003221A9">
        <w:t>boolean</w:t>
      </w:r>
      <w:proofErr w:type="spellEnd"/>
      <w:r w:rsidRPr="003221A9">
        <w:t xml:space="preserve"> </w:t>
      </w:r>
      <w:proofErr w:type="spellStart"/>
      <w:r w:rsidRPr="003221A9">
        <w:t>isEmpty</w:t>
      </w:r>
      <w:proofErr w:type="spellEnd"/>
      <w:r w:rsidRPr="003221A9">
        <w:t>() {</w:t>
      </w:r>
    </w:p>
    <w:p w14:paraId="571A353E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return</w:t>
      </w:r>
      <w:proofErr w:type="gramEnd"/>
      <w:r w:rsidRPr="003221A9">
        <w:t xml:space="preserve"> count &lt;= 0;</w:t>
      </w:r>
    </w:p>
    <w:p w14:paraId="2379830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}</w:t>
      </w:r>
    </w:p>
    <w:p w14:paraId="07A4BF3F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56499898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/**</w:t>
      </w:r>
    </w:p>
    <w:p w14:paraId="606FEEB6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Adds an element to the beginning of the list.</w:t>
      </w:r>
    </w:p>
    <w:p w14:paraId="4125A0BF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@</w:t>
      </w:r>
      <w:proofErr w:type="spellStart"/>
      <w:r w:rsidRPr="003221A9">
        <w:t>param</w:t>
      </w:r>
      <w:proofErr w:type="spellEnd"/>
      <w:r w:rsidRPr="003221A9">
        <w:t xml:space="preserve"> item </w:t>
      </w:r>
      <w:proofErr w:type="gramStart"/>
      <w:r w:rsidRPr="003221A9">
        <w:t>The</w:t>
      </w:r>
      <w:proofErr w:type="gramEnd"/>
      <w:r w:rsidRPr="003221A9">
        <w:t xml:space="preserve"> item the node will point to</w:t>
      </w:r>
    </w:p>
    <w:p w14:paraId="5B94970D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@return true - when the operation is successful</w:t>
      </w:r>
    </w:p>
    <w:p w14:paraId="6E73BB7D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/</w:t>
      </w:r>
    </w:p>
    <w:p w14:paraId="68ECAE9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gramStart"/>
      <w:r w:rsidRPr="003221A9">
        <w:t>public</w:t>
      </w:r>
      <w:proofErr w:type="gramEnd"/>
      <w:r w:rsidRPr="003221A9">
        <w:t xml:space="preserve"> </w:t>
      </w:r>
      <w:proofErr w:type="spellStart"/>
      <w:r w:rsidRPr="003221A9">
        <w:t>boolean</w:t>
      </w:r>
      <w:proofErr w:type="spellEnd"/>
      <w:r w:rsidRPr="003221A9">
        <w:t xml:space="preserve"> push(T item) {</w:t>
      </w:r>
    </w:p>
    <w:p w14:paraId="5AF273D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</w:t>
      </w:r>
      <w:proofErr w:type="spellStart"/>
      <w:proofErr w:type="gramStart"/>
      <w:r w:rsidRPr="003221A9">
        <w:t>stackHead</w:t>
      </w:r>
      <w:proofErr w:type="spellEnd"/>
      <w:proofErr w:type="gramEnd"/>
      <w:r w:rsidRPr="003221A9">
        <w:t xml:space="preserve"> = new Node(item, </w:t>
      </w:r>
      <w:proofErr w:type="spellStart"/>
      <w:r w:rsidRPr="003221A9">
        <w:t>stackHead</w:t>
      </w:r>
      <w:proofErr w:type="spellEnd"/>
      <w:r w:rsidRPr="003221A9">
        <w:t>);</w:t>
      </w:r>
    </w:p>
    <w:p w14:paraId="2253575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</w:t>
      </w:r>
      <w:proofErr w:type="gramStart"/>
      <w:r w:rsidRPr="003221A9">
        <w:t>count</w:t>
      </w:r>
      <w:proofErr w:type="gramEnd"/>
      <w:r w:rsidRPr="003221A9">
        <w:t>++;</w:t>
      </w:r>
    </w:p>
    <w:p w14:paraId="724AD36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</w:t>
      </w:r>
      <w:proofErr w:type="gramStart"/>
      <w:r w:rsidRPr="003221A9">
        <w:t>return</w:t>
      </w:r>
      <w:proofErr w:type="gramEnd"/>
      <w:r w:rsidRPr="003221A9">
        <w:t xml:space="preserve"> true;</w:t>
      </w:r>
    </w:p>
    <w:p w14:paraId="3B9D5A6E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}</w:t>
      </w:r>
    </w:p>
    <w:p w14:paraId="1EA30E6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706C09C3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/**</w:t>
      </w:r>
    </w:p>
    <w:p w14:paraId="7BBF6C3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Removes and returns the first node in the list.</w:t>
      </w:r>
    </w:p>
    <w:p w14:paraId="79A71C8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@return </w:t>
      </w:r>
      <w:proofErr w:type="gramStart"/>
      <w:r w:rsidRPr="003221A9">
        <w:t>The</w:t>
      </w:r>
      <w:proofErr w:type="gramEnd"/>
      <w:r w:rsidRPr="003221A9">
        <w:t xml:space="preserve"> element, or null if the list is empty</w:t>
      </w:r>
    </w:p>
    <w:p w14:paraId="1AFE107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/</w:t>
      </w:r>
    </w:p>
    <w:p w14:paraId="1FCB036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gramStart"/>
      <w:r w:rsidRPr="003221A9">
        <w:t>public</w:t>
      </w:r>
      <w:proofErr w:type="gramEnd"/>
      <w:r w:rsidRPr="003221A9">
        <w:t xml:space="preserve"> T pop() {</w:t>
      </w:r>
    </w:p>
    <w:p w14:paraId="4A4E02D2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if(</w:t>
      </w:r>
      <w:proofErr w:type="spellStart"/>
      <w:proofErr w:type="gramEnd"/>
      <w:r w:rsidRPr="003221A9">
        <w:t>stackHead</w:t>
      </w:r>
      <w:proofErr w:type="spellEnd"/>
      <w:r w:rsidRPr="003221A9">
        <w:t xml:space="preserve"> == null){</w:t>
      </w:r>
    </w:p>
    <w:p w14:paraId="2DCF16E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    </w:t>
      </w:r>
      <w:proofErr w:type="gramStart"/>
      <w:r w:rsidRPr="003221A9">
        <w:t>return</w:t>
      </w:r>
      <w:proofErr w:type="gramEnd"/>
      <w:r w:rsidRPr="003221A9">
        <w:t xml:space="preserve"> null;</w:t>
      </w:r>
    </w:p>
    <w:p w14:paraId="7CAF0D0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}</w:t>
      </w:r>
    </w:p>
    <w:p w14:paraId="6294000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T element = </w:t>
      </w:r>
      <w:proofErr w:type="spellStart"/>
      <w:proofErr w:type="gramStart"/>
      <w:r w:rsidRPr="003221A9">
        <w:t>stackHead.getElement</w:t>
      </w:r>
      <w:proofErr w:type="spellEnd"/>
      <w:r w:rsidRPr="003221A9">
        <w:t>(</w:t>
      </w:r>
      <w:proofErr w:type="gramEnd"/>
      <w:r w:rsidRPr="003221A9">
        <w:t>);</w:t>
      </w:r>
    </w:p>
    <w:p w14:paraId="62D25D84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spellStart"/>
      <w:proofErr w:type="gramStart"/>
      <w:r w:rsidRPr="003221A9">
        <w:t>stackHead</w:t>
      </w:r>
      <w:proofErr w:type="spellEnd"/>
      <w:proofErr w:type="gramEnd"/>
      <w:r w:rsidRPr="003221A9">
        <w:t xml:space="preserve"> = </w:t>
      </w:r>
      <w:proofErr w:type="spellStart"/>
      <w:r w:rsidRPr="003221A9">
        <w:t>stackHead.getNext</w:t>
      </w:r>
      <w:proofErr w:type="spellEnd"/>
      <w:r w:rsidRPr="003221A9">
        <w:t>();</w:t>
      </w:r>
    </w:p>
    <w:p w14:paraId="3B5A81A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count--</w:t>
      </w:r>
      <w:proofErr w:type="gramEnd"/>
      <w:r w:rsidRPr="003221A9">
        <w:t>;</w:t>
      </w:r>
    </w:p>
    <w:p w14:paraId="1A2C77F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return</w:t>
      </w:r>
      <w:proofErr w:type="gramEnd"/>
      <w:r w:rsidRPr="003221A9">
        <w:t xml:space="preserve"> element;</w:t>
      </w:r>
    </w:p>
    <w:p w14:paraId="37036DE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lastRenderedPageBreak/>
        <w:t xml:space="preserve">    }</w:t>
      </w:r>
    </w:p>
    <w:p w14:paraId="199C776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</w:p>
    <w:p w14:paraId="229DC2F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/**</w:t>
      </w:r>
    </w:p>
    <w:p w14:paraId="194D9D68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Clears the stack.</w:t>
      </w:r>
    </w:p>
    <w:p w14:paraId="519C552E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/</w:t>
      </w:r>
    </w:p>
    <w:p w14:paraId="757C9A9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gramStart"/>
      <w:r w:rsidRPr="003221A9">
        <w:t>public</w:t>
      </w:r>
      <w:proofErr w:type="gramEnd"/>
      <w:r w:rsidRPr="003221A9">
        <w:t xml:space="preserve"> void clear() {</w:t>
      </w:r>
    </w:p>
    <w:p w14:paraId="4843FE6E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spellStart"/>
      <w:proofErr w:type="gramStart"/>
      <w:r w:rsidRPr="003221A9">
        <w:t>stackHead</w:t>
      </w:r>
      <w:proofErr w:type="spellEnd"/>
      <w:proofErr w:type="gramEnd"/>
      <w:r w:rsidRPr="003221A9">
        <w:t xml:space="preserve"> = null;</w:t>
      </w:r>
    </w:p>
    <w:p w14:paraId="73849EC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count</w:t>
      </w:r>
      <w:proofErr w:type="gramEnd"/>
      <w:r w:rsidRPr="003221A9">
        <w:t xml:space="preserve"> = 0;</w:t>
      </w:r>
    </w:p>
    <w:p w14:paraId="41CCD3F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}</w:t>
      </w:r>
    </w:p>
    <w:p w14:paraId="69ECC59B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</w:p>
    <w:p w14:paraId="3B65B675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/**</w:t>
      </w:r>
    </w:p>
    <w:p w14:paraId="4815769A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Returns the first item in the stack.</w:t>
      </w:r>
    </w:p>
    <w:p w14:paraId="7A73D273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 @return First item in the stack</w:t>
      </w:r>
    </w:p>
    <w:p w14:paraId="485D842E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*/</w:t>
      </w:r>
    </w:p>
    <w:p w14:paraId="46A4C30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</w:t>
      </w:r>
      <w:proofErr w:type="gramStart"/>
      <w:r w:rsidRPr="003221A9">
        <w:t>public</w:t>
      </w:r>
      <w:proofErr w:type="gramEnd"/>
      <w:r w:rsidRPr="003221A9">
        <w:t xml:space="preserve"> T first(){</w:t>
      </w:r>
    </w:p>
    <w:p w14:paraId="39DB0072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if</w:t>
      </w:r>
      <w:proofErr w:type="gramEnd"/>
      <w:r w:rsidRPr="003221A9">
        <w:t xml:space="preserve"> (</w:t>
      </w:r>
      <w:proofErr w:type="spellStart"/>
      <w:r w:rsidRPr="003221A9">
        <w:t>stackHead</w:t>
      </w:r>
      <w:proofErr w:type="spellEnd"/>
      <w:r w:rsidRPr="003221A9">
        <w:t>!= null){</w:t>
      </w:r>
    </w:p>
    <w:p w14:paraId="21ACD687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    </w:t>
      </w:r>
      <w:proofErr w:type="gramStart"/>
      <w:r w:rsidRPr="003221A9">
        <w:t>return</w:t>
      </w:r>
      <w:proofErr w:type="gramEnd"/>
      <w:r w:rsidRPr="003221A9">
        <w:t xml:space="preserve"> </w:t>
      </w:r>
      <w:proofErr w:type="spellStart"/>
      <w:r w:rsidRPr="003221A9">
        <w:t>stackHead.getElement</w:t>
      </w:r>
      <w:proofErr w:type="spellEnd"/>
      <w:r w:rsidRPr="003221A9">
        <w:t>();</w:t>
      </w:r>
    </w:p>
    <w:p w14:paraId="7EAECCF6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} </w:t>
      </w:r>
    </w:p>
    <w:p w14:paraId="12F9E3FE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    </w:t>
      </w:r>
      <w:proofErr w:type="gramStart"/>
      <w:r w:rsidRPr="003221A9">
        <w:t>return</w:t>
      </w:r>
      <w:proofErr w:type="gramEnd"/>
      <w:r w:rsidRPr="003221A9">
        <w:t xml:space="preserve"> null;</w:t>
      </w:r>
    </w:p>
    <w:p w14:paraId="17AC4D09" w14:textId="77777777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 xml:space="preserve">    }</w:t>
      </w:r>
    </w:p>
    <w:p w14:paraId="49DB1FC4" w14:textId="5BFB5C65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 w:rsidRPr="003221A9">
        <w:t>}</w:t>
      </w:r>
    </w:p>
    <w:p w14:paraId="6705939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675C822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17135FDA" w14:textId="29B490D4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spellStart"/>
      <w:r>
        <w:t>StringOps</w:t>
      </w:r>
      <w:proofErr w:type="spellEnd"/>
      <w:r>
        <w:t>:</w:t>
      </w:r>
    </w:p>
    <w:p w14:paraId="3AF5BB56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649364D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/*</w:t>
      </w:r>
    </w:p>
    <w:p w14:paraId="059123E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To change this license header, choose License Headers in Project Properties.</w:t>
      </w:r>
    </w:p>
    <w:p w14:paraId="2C1A9EB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To change this template file, choose Tools | Templates</w:t>
      </w:r>
    </w:p>
    <w:p w14:paraId="1448D2B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</w:t>
      </w:r>
      <w:proofErr w:type="gramStart"/>
      <w:r>
        <w:t>and</w:t>
      </w:r>
      <w:proofErr w:type="gramEnd"/>
      <w:r>
        <w:t xml:space="preserve"> open the template in the editor.</w:t>
      </w:r>
    </w:p>
    <w:p w14:paraId="48C87B5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/</w:t>
      </w:r>
    </w:p>
    <w:p w14:paraId="4E308FA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gramStart"/>
      <w:r>
        <w:t>package</w:t>
      </w:r>
      <w:proofErr w:type="gramEnd"/>
      <w:r>
        <w:t xml:space="preserve"> hom03;</w:t>
      </w:r>
    </w:p>
    <w:p w14:paraId="380495D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22F6646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/**</w:t>
      </w:r>
    </w:p>
    <w:p w14:paraId="6177905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Convenient String Operations</w:t>
      </w:r>
    </w:p>
    <w:p w14:paraId="42E89B1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 @author Jacob Huesman</w:t>
      </w:r>
    </w:p>
    <w:p w14:paraId="7093950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*/</w:t>
      </w:r>
    </w:p>
    <w:p w14:paraId="68C82FA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StringOps</w:t>
      </w:r>
      <w:proofErr w:type="spellEnd"/>
      <w:r>
        <w:t xml:space="preserve"> {</w:t>
      </w:r>
    </w:p>
    <w:p w14:paraId="62D9609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/**</w:t>
      </w:r>
    </w:p>
    <w:p w14:paraId="485BD79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* Eliminates all punctuation and spacing from two strings before comparing the two ignoring the case.</w:t>
      </w:r>
    </w:p>
    <w:p w14:paraId="066AF8C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* @</w:t>
      </w:r>
      <w:proofErr w:type="spellStart"/>
      <w:r>
        <w:t>param</w:t>
      </w:r>
      <w:proofErr w:type="spellEnd"/>
      <w:r>
        <w:t xml:space="preserve"> str1 First string for comparison</w:t>
      </w:r>
    </w:p>
    <w:p w14:paraId="50D5B45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* @</w:t>
      </w:r>
      <w:proofErr w:type="spellStart"/>
      <w:r>
        <w:t>param</w:t>
      </w:r>
      <w:proofErr w:type="spellEnd"/>
      <w:r>
        <w:t xml:space="preserve"> str2 Second string for comparison</w:t>
      </w:r>
    </w:p>
    <w:p w14:paraId="3175531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* @return true - if the strings match in the absence of case and punctuation; false - otherwise</w:t>
      </w:r>
    </w:p>
    <w:p w14:paraId="7D016421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*/</w:t>
      </w:r>
    </w:p>
    <w:p w14:paraId="396B50D5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</w:t>
      </w:r>
      <w:proofErr w:type="gramStart"/>
      <w:r>
        <w:t>public</w:t>
      </w:r>
      <w:proofErr w:type="gramEnd"/>
      <w:r>
        <w:t xml:space="preserve"> static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equalsIgnoreCaseAndPunctuation</w:t>
      </w:r>
      <w:proofErr w:type="spellEnd"/>
      <w:r>
        <w:t>(String str1, String str2){</w:t>
      </w:r>
    </w:p>
    <w:p w14:paraId="6508C52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ing str1mod, str2mod;</w:t>
      </w:r>
    </w:p>
    <w:p w14:paraId="1C8172B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2D19C93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//Get rid of spaces</w:t>
      </w:r>
    </w:p>
    <w:p w14:paraId="514A1A4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lastRenderedPageBreak/>
        <w:t xml:space="preserve">        str1mod = </w:t>
      </w:r>
      <w:proofErr w:type="gramStart"/>
      <w:r>
        <w:t>str1.replaceAll(</w:t>
      </w:r>
      <w:proofErr w:type="gramEnd"/>
      <w:r>
        <w:t>" ", "");</w:t>
      </w:r>
    </w:p>
    <w:p w14:paraId="22DFE07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.replaceAll(</w:t>
      </w:r>
      <w:proofErr w:type="gramEnd"/>
      <w:r>
        <w:t>" ", "");</w:t>
      </w:r>
    </w:p>
    <w:p w14:paraId="01B28BE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</w:t>
      </w:r>
    </w:p>
    <w:p w14:paraId="39ACB9A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//Get rid of punctuation</w:t>
      </w:r>
    </w:p>
    <w:p w14:paraId="325B6575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!", "");</w:t>
      </w:r>
    </w:p>
    <w:p w14:paraId="77501AE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!", "");</w:t>
      </w:r>
    </w:p>
    <w:p w14:paraId="57253B9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?", "");</w:t>
      </w:r>
    </w:p>
    <w:p w14:paraId="4A6B7C0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?", "");</w:t>
      </w:r>
    </w:p>
    <w:p w14:paraId="1880E0A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,", "");</w:t>
      </w:r>
    </w:p>
    <w:p w14:paraId="2337E3B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,", "");</w:t>
      </w:r>
    </w:p>
    <w:p w14:paraId="3227333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.", "");</w:t>
      </w:r>
    </w:p>
    <w:p w14:paraId="24E512CF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.", "");</w:t>
      </w:r>
    </w:p>
    <w:p w14:paraId="030F67C5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:", "");</w:t>
      </w:r>
    </w:p>
    <w:p w14:paraId="010C988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:", "");</w:t>
      </w:r>
    </w:p>
    <w:p w14:paraId="5B435F96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;", "");</w:t>
      </w:r>
    </w:p>
    <w:p w14:paraId="42B6DC5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;", "");</w:t>
      </w:r>
    </w:p>
    <w:p w14:paraId="7C30076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-", "");</w:t>
      </w:r>
    </w:p>
    <w:p w14:paraId="5999597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-", "");</w:t>
      </w:r>
    </w:p>
    <w:p w14:paraId="6B0A93C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(", "");</w:t>
      </w:r>
    </w:p>
    <w:p w14:paraId="0FD4402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(", "");</w:t>
      </w:r>
    </w:p>
    <w:p w14:paraId="5CAE634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)", "");</w:t>
      </w:r>
    </w:p>
    <w:p w14:paraId="292444DC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)", "");</w:t>
      </w:r>
    </w:p>
    <w:p w14:paraId="6F72752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{", "");</w:t>
      </w:r>
    </w:p>
    <w:p w14:paraId="1504383A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{", "");</w:t>
      </w:r>
    </w:p>
    <w:p w14:paraId="5DEDB64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}", "");</w:t>
      </w:r>
    </w:p>
    <w:p w14:paraId="0375A366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}", "");</w:t>
      </w:r>
    </w:p>
    <w:p w14:paraId="530A33F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[", "");</w:t>
      </w:r>
    </w:p>
    <w:p w14:paraId="4978F94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[", "");</w:t>
      </w:r>
    </w:p>
    <w:p w14:paraId="4100E60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]", "");</w:t>
      </w:r>
    </w:p>
    <w:p w14:paraId="5A845E7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]", "");</w:t>
      </w:r>
    </w:p>
    <w:p w14:paraId="232924F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'", "");</w:t>
      </w:r>
    </w:p>
    <w:p w14:paraId="7C7B1B59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'", "");</w:t>
      </w:r>
    </w:p>
    <w:p w14:paraId="19D51175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"", "");</w:t>
      </w:r>
    </w:p>
    <w:p w14:paraId="1E0B6D2E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"", "");</w:t>
      </w:r>
    </w:p>
    <w:p w14:paraId="37682F9D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*", "");</w:t>
      </w:r>
    </w:p>
    <w:p w14:paraId="32F772D4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*", "");</w:t>
      </w:r>
    </w:p>
    <w:p w14:paraId="59FCEBDB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_", "");</w:t>
      </w:r>
    </w:p>
    <w:p w14:paraId="56F11D4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_", "");</w:t>
      </w:r>
    </w:p>
    <w:p w14:paraId="7AFD1C2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1mod = </w:t>
      </w:r>
      <w:proofErr w:type="gramStart"/>
      <w:r>
        <w:t>str1mod.replaceAll(</w:t>
      </w:r>
      <w:proofErr w:type="gramEnd"/>
      <w:r>
        <w:t>"\\/", "");</w:t>
      </w:r>
    </w:p>
    <w:p w14:paraId="5B2D4168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str2mod = </w:t>
      </w:r>
      <w:proofErr w:type="gramStart"/>
      <w:r>
        <w:t>str2mod.replaceAll(</w:t>
      </w:r>
      <w:proofErr w:type="gramEnd"/>
      <w:r>
        <w:t>"\\/", "");</w:t>
      </w:r>
    </w:p>
    <w:p w14:paraId="723312C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</w:t>
      </w:r>
    </w:p>
    <w:p w14:paraId="2C63B6D5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//Return the result of the comparison</w:t>
      </w:r>
    </w:p>
    <w:p w14:paraId="0869C3C0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    </w:t>
      </w:r>
      <w:proofErr w:type="gramStart"/>
      <w:r>
        <w:t>return</w:t>
      </w:r>
      <w:proofErr w:type="gramEnd"/>
      <w:r>
        <w:t xml:space="preserve"> str1mod.equalsIgnoreCase(str2mod);</w:t>
      </w:r>
    </w:p>
    <w:p w14:paraId="5C876355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 xml:space="preserve">    }</w:t>
      </w:r>
    </w:p>
    <w:p w14:paraId="62F9F18D" w14:textId="01034CF8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t>}</w:t>
      </w:r>
    </w:p>
    <w:p w14:paraId="0020AFC2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73F5E023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12260E67" w14:textId="77777777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</w:p>
    <w:p w14:paraId="1DA85F7F" w14:textId="53B52192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lastRenderedPageBreak/>
        <w:t>Note: 1</w:t>
      </w:r>
      <w:r w:rsidRPr="003221A9">
        <w:rPr>
          <w:vertAlign w:val="superscript"/>
        </w:rPr>
        <w:t>st</w:t>
      </w:r>
      <w:r>
        <w:t xml:space="preserve"> and 3</w:t>
      </w:r>
      <w:r w:rsidRPr="003221A9">
        <w:rPr>
          <w:vertAlign w:val="superscript"/>
        </w:rPr>
        <w:t>rd</w:t>
      </w:r>
      <w:r>
        <w:t xml:space="preserve"> files read the same. The second is the same as the third file however it has a word added to make the test fail.</w:t>
      </w:r>
    </w:p>
    <w:p w14:paraId="022AFDEA" w14:textId="34B147B9" w:rsid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rPr>
          <w:noProof/>
        </w:rPr>
        <w:drawing>
          <wp:inline distT="0" distB="0" distL="0" distR="0" wp14:anchorId="3199D607" wp14:editId="763BCAFC">
            <wp:extent cx="5943600" cy="32194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72632" w14:textId="16609C5A" w:rsidR="003221A9" w:rsidRPr="003221A9" w:rsidRDefault="003221A9" w:rsidP="003221A9">
      <w:pPr>
        <w:pStyle w:val="NoSpacing"/>
        <w:tabs>
          <w:tab w:val="left" w:pos="180"/>
          <w:tab w:val="left" w:pos="360"/>
          <w:tab w:val="left" w:pos="540"/>
          <w:tab w:val="left" w:pos="2160"/>
        </w:tabs>
      </w:pPr>
      <w:r>
        <w:rPr>
          <w:noProof/>
        </w:rPr>
        <w:drawing>
          <wp:inline distT="0" distB="0" distL="0" distR="0" wp14:anchorId="135ADDF9" wp14:editId="56ABF379">
            <wp:extent cx="5943600" cy="32194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221A9" w:rsidRPr="003221A9">
      <w:head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4AC2BC" w14:textId="77777777" w:rsidR="00CE1A7A" w:rsidRDefault="00CE1A7A" w:rsidP="00CE1A7A">
      <w:r>
        <w:separator/>
      </w:r>
    </w:p>
  </w:endnote>
  <w:endnote w:type="continuationSeparator" w:id="0">
    <w:p w14:paraId="68AFDD0F" w14:textId="77777777" w:rsidR="00CE1A7A" w:rsidRDefault="00CE1A7A" w:rsidP="00CE1A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AA1F04" w14:textId="77777777" w:rsidR="00CE1A7A" w:rsidRDefault="00CE1A7A" w:rsidP="00CE1A7A">
      <w:r>
        <w:separator/>
      </w:r>
    </w:p>
  </w:footnote>
  <w:footnote w:type="continuationSeparator" w:id="0">
    <w:p w14:paraId="2608C450" w14:textId="77777777" w:rsidR="00CE1A7A" w:rsidRDefault="00CE1A7A" w:rsidP="00CE1A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E606A" w14:textId="77777777" w:rsidR="00CE1A7A" w:rsidRDefault="00CE1A7A" w:rsidP="00CE1A7A">
    <w:pPr>
      <w:pStyle w:val="Header"/>
    </w:pPr>
    <w:proofErr w:type="spellStart"/>
    <w:r>
      <w:t>CSci</w:t>
    </w:r>
    <w:proofErr w:type="spellEnd"/>
    <w:r>
      <w:t xml:space="preserve"> 161</w:t>
    </w:r>
    <w:r>
      <w:tab/>
    </w:r>
    <w:r>
      <w:tab/>
      <w:t>Spring 2015</w:t>
    </w:r>
  </w:p>
  <w:p w14:paraId="5A458E1C" w14:textId="7A60C807" w:rsidR="00CE1A7A" w:rsidRPr="00CE1A7A" w:rsidRDefault="00880F64" w:rsidP="00CE1A7A">
    <w:pPr>
      <w:pStyle w:val="Header"/>
    </w:pPr>
    <w:proofErr w:type="gramStart"/>
    <w:r>
      <w:t>hom03</w:t>
    </w:r>
    <w:proofErr w:type="gramEnd"/>
    <w:r w:rsidR="00CE1A7A">
      <w:tab/>
    </w:r>
    <w:r w:rsidR="00CE1A7A">
      <w:tab/>
      <w:t>Jacob Huesma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A7A"/>
    <w:rsid w:val="00036BF7"/>
    <w:rsid w:val="000520F2"/>
    <w:rsid w:val="00075B69"/>
    <w:rsid w:val="000F1980"/>
    <w:rsid w:val="00164613"/>
    <w:rsid w:val="002112C4"/>
    <w:rsid w:val="00217AF6"/>
    <w:rsid w:val="002F214D"/>
    <w:rsid w:val="003221A9"/>
    <w:rsid w:val="003302D8"/>
    <w:rsid w:val="003D2526"/>
    <w:rsid w:val="00411FB0"/>
    <w:rsid w:val="00470C28"/>
    <w:rsid w:val="00587FFD"/>
    <w:rsid w:val="005A395C"/>
    <w:rsid w:val="00615257"/>
    <w:rsid w:val="006827A0"/>
    <w:rsid w:val="006A1328"/>
    <w:rsid w:val="006B4002"/>
    <w:rsid w:val="007878D2"/>
    <w:rsid w:val="007B515B"/>
    <w:rsid w:val="00836D13"/>
    <w:rsid w:val="00844B17"/>
    <w:rsid w:val="00853247"/>
    <w:rsid w:val="00877A08"/>
    <w:rsid w:val="00880F64"/>
    <w:rsid w:val="008D19C0"/>
    <w:rsid w:val="008D264B"/>
    <w:rsid w:val="00935870"/>
    <w:rsid w:val="00960769"/>
    <w:rsid w:val="0099116B"/>
    <w:rsid w:val="009968AB"/>
    <w:rsid w:val="00A5774E"/>
    <w:rsid w:val="00AE795F"/>
    <w:rsid w:val="00B12F56"/>
    <w:rsid w:val="00CE1A7A"/>
    <w:rsid w:val="00D74A7B"/>
    <w:rsid w:val="00DC55CF"/>
    <w:rsid w:val="00DD5825"/>
    <w:rsid w:val="00E07B34"/>
    <w:rsid w:val="00E71D07"/>
    <w:rsid w:val="00F35C3B"/>
    <w:rsid w:val="00F425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50EA3F"/>
  <w15:chartTrackingRefBased/>
  <w15:docId w15:val="{184E2042-9509-473C-BE78-ABFC25320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1FB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E1A7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E1A7A"/>
  </w:style>
  <w:style w:type="paragraph" w:styleId="Footer">
    <w:name w:val="footer"/>
    <w:basedOn w:val="Normal"/>
    <w:link w:val="FooterChar"/>
    <w:uiPriority w:val="99"/>
    <w:unhideWhenUsed/>
    <w:rsid w:val="00CE1A7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E1A7A"/>
  </w:style>
  <w:style w:type="paragraph" w:styleId="NoSpacing">
    <w:name w:val="No Spacing"/>
    <w:uiPriority w:val="1"/>
    <w:qFormat/>
    <w:rsid w:val="00615257"/>
  </w:style>
  <w:style w:type="table" w:styleId="TableGrid">
    <w:name w:val="Table Grid"/>
    <w:basedOn w:val="TableNormal"/>
    <w:uiPriority w:val="39"/>
    <w:rsid w:val="00E71D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71D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51392D7A7033C4C914EBCBC06C5B860" ma:contentTypeVersion="1" ma:contentTypeDescription="Create a new document." ma:contentTypeScope="" ma:versionID="7a175fdc71591a9cbb122f9cb7ea5b67">
  <xsd:schema xmlns:xsd="http://www.w3.org/2001/XMLSchema" xmlns:xs="http://www.w3.org/2001/XMLSchema" xmlns:p="http://schemas.microsoft.com/office/2006/metadata/properties" xmlns:ns3="612d287f-67ee-4e65-8774-e4d9e0395b7c" targetNamespace="http://schemas.microsoft.com/office/2006/metadata/properties" ma:root="true" ma:fieldsID="29044d61859aa3112563c957710f096a" ns3:_="">
    <xsd:import namespace="612d287f-67ee-4e65-8774-e4d9e0395b7c"/>
    <xsd:element name="properties">
      <xsd:complexType>
        <xsd:sequence>
          <xsd:element name="documentManagement">
            <xsd:complexType>
              <xsd:all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2d287f-67ee-4e65-8774-e4d9e0395b7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E0DE18-1E0E-40F9-A985-A696788640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2d287f-67ee-4e65-8774-e4d9e0395b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1ED9751-3820-4828-990A-175785821F31}">
  <ds:schemaRefs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www.w3.org/XML/1998/namespace"/>
    <ds:schemaRef ds:uri="612d287f-67ee-4e65-8774-e4d9e0395b7c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D27EF99B-2E97-43F2-8888-18AA4CDCC01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D15A5A3-8A43-400F-9EB9-BC7D0D4E63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2080</Words>
  <Characters>11859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13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Huesman</dc:creator>
  <cp:keywords/>
  <dc:description/>
  <cp:lastModifiedBy>Jacob Huesman</cp:lastModifiedBy>
  <cp:revision>2</cp:revision>
  <dcterms:created xsi:type="dcterms:W3CDTF">2015-04-02T17:05:00Z</dcterms:created>
  <dcterms:modified xsi:type="dcterms:W3CDTF">2015-04-02T17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1392D7A7033C4C914EBCBC06C5B860</vt:lpwstr>
  </property>
</Properties>
</file>